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DBB" w:rsidRDefault="00C04B1D" w:rsidP="00FA5DBB">
      <w:pPr>
        <w:pStyle w:val="Titel"/>
        <w:rPr>
          <w:lang w:val="de-DE"/>
        </w:rPr>
      </w:pPr>
      <w:r>
        <w:rPr>
          <w:lang w:val="de-DE"/>
        </w:rPr>
        <w:t>Dokumentation</w:t>
      </w:r>
    </w:p>
    <w:p w:rsidR="00CC0DF2" w:rsidRDefault="00C0202E" w:rsidP="001D6940">
      <w:pPr>
        <w:jc w:val="center"/>
        <w:rPr>
          <w:rFonts w:asciiTheme="majorHAnsi" w:eastAsiaTheme="majorEastAsia" w:hAnsiTheme="majorHAnsi" w:cstheme="majorBidi"/>
          <w:bCs/>
          <w:i/>
          <w:kern w:val="28"/>
          <w:sz w:val="32"/>
          <w:szCs w:val="32"/>
          <w:lang w:val="de-DE"/>
        </w:rPr>
      </w:pPr>
      <w:r>
        <w:rPr>
          <w:rFonts w:asciiTheme="majorHAnsi" w:eastAsiaTheme="majorEastAsia" w:hAnsiTheme="majorHAnsi" w:cstheme="majorBidi"/>
          <w:bCs/>
          <w:i/>
          <w:kern w:val="28"/>
          <w:sz w:val="32"/>
          <w:szCs w:val="32"/>
          <w:lang w:val="de-DE"/>
        </w:rPr>
        <w:t>Name</w:t>
      </w:r>
      <w:r w:rsidR="0086363A" w:rsidRPr="00C0202E">
        <w:rPr>
          <w:rFonts w:asciiTheme="majorHAnsi" w:eastAsiaTheme="majorEastAsia" w:hAnsiTheme="majorHAnsi" w:cstheme="majorBidi"/>
          <w:bCs/>
          <w:i/>
          <w:kern w:val="28"/>
          <w:sz w:val="32"/>
          <w:szCs w:val="32"/>
          <w:lang w:val="de-DE"/>
        </w:rPr>
        <w:t xml:space="preserve"> des Projekts</w:t>
      </w:r>
    </w:p>
    <w:p w:rsidR="00CC0DF2" w:rsidRPr="00C0202E" w:rsidRDefault="00CC0DF2" w:rsidP="0086363A">
      <w:pPr>
        <w:jc w:val="center"/>
        <w:rPr>
          <w:i/>
          <w:lang w:val="de-DE"/>
        </w:rPr>
      </w:pPr>
      <w:r>
        <w:rPr>
          <w:rFonts w:asciiTheme="majorHAnsi" w:eastAsiaTheme="majorEastAsia" w:hAnsiTheme="majorHAnsi" w:cstheme="majorBidi"/>
          <w:bCs/>
          <w:i/>
          <w:kern w:val="28"/>
          <w:sz w:val="32"/>
          <w:szCs w:val="32"/>
          <w:lang w:val="de-DE"/>
        </w:rPr>
        <w:t>Datum</w:t>
      </w:r>
    </w:p>
    <w:p w:rsidR="00574C73" w:rsidRDefault="00574C73" w:rsidP="00791ADD">
      <w:pPr>
        <w:rPr>
          <w:i/>
          <w:lang w:val="de-DE"/>
        </w:rPr>
      </w:pPr>
    </w:p>
    <w:p w:rsidR="00780E7C" w:rsidRPr="00FC59AF" w:rsidRDefault="00780E7C" w:rsidP="00780E7C">
      <w:pPr>
        <w:rPr>
          <w:b/>
          <w:i/>
          <w:color w:val="FF0000"/>
          <w:lang w:val="de-DE"/>
        </w:rPr>
      </w:pPr>
      <w:r>
        <w:rPr>
          <w:b/>
          <w:i/>
          <w:color w:val="FF0000"/>
          <w:lang w:val="de-DE"/>
        </w:rPr>
        <w:t xml:space="preserve">Wichtige </w:t>
      </w:r>
      <w:r w:rsidRPr="00FC59AF">
        <w:rPr>
          <w:b/>
          <w:i/>
          <w:color w:val="FF0000"/>
          <w:lang w:val="de-DE"/>
        </w:rPr>
        <w:t>Hinweise:</w:t>
      </w:r>
    </w:p>
    <w:p w:rsidR="00780E7C" w:rsidRPr="00FC59AF" w:rsidRDefault="00780E7C" w:rsidP="00780E7C">
      <w:pPr>
        <w:pStyle w:val="Listenabsatz"/>
        <w:numPr>
          <w:ilvl w:val="0"/>
          <w:numId w:val="16"/>
        </w:numPr>
        <w:rPr>
          <w:b/>
          <w:i/>
          <w:color w:val="FF0000"/>
          <w:lang w:val="de-DE"/>
        </w:rPr>
      </w:pPr>
      <w:r w:rsidRPr="00FC59AF">
        <w:rPr>
          <w:b/>
          <w:i/>
          <w:color w:val="FF0000"/>
          <w:lang w:val="de-DE"/>
        </w:rPr>
        <w:t xml:space="preserve">Die in diesem Dokument aufgeführten Beschreibungen </w:t>
      </w:r>
      <w:r>
        <w:rPr>
          <w:b/>
          <w:i/>
          <w:color w:val="FF0000"/>
          <w:lang w:val="de-DE"/>
        </w:rPr>
        <w:t xml:space="preserve">in Kursivschrift </w:t>
      </w:r>
      <w:r w:rsidR="002A3C48">
        <w:rPr>
          <w:b/>
          <w:i/>
          <w:color w:val="FF0000"/>
          <w:lang w:val="de-DE"/>
        </w:rPr>
        <w:t xml:space="preserve">(außer einigen Abschnittüberschriften) </w:t>
      </w:r>
      <w:r w:rsidRPr="00FC59AF">
        <w:rPr>
          <w:b/>
          <w:i/>
          <w:color w:val="FF0000"/>
          <w:lang w:val="de-DE"/>
        </w:rPr>
        <w:t>sind beispielhaft und erläuternd und müssen aus dem fertiggestellten Bericht entfernt werden.</w:t>
      </w:r>
    </w:p>
    <w:p w:rsidR="00780E7C" w:rsidRPr="00A61272" w:rsidRDefault="00780E7C" w:rsidP="002A3C48">
      <w:pPr>
        <w:rPr>
          <w:i/>
          <w:color w:val="FF0000"/>
          <w:lang w:val="de-DE"/>
        </w:rPr>
      </w:pPr>
    </w:p>
    <w:p w:rsidR="00FA5DBB" w:rsidRDefault="00C04B1D" w:rsidP="006910C4">
      <w:pPr>
        <w:pStyle w:val="berschrift1"/>
        <w:rPr>
          <w:lang w:val="de-DE"/>
        </w:rPr>
      </w:pPr>
      <w:r>
        <w:rPr>
          <w:lang w:val="de-DE"/>
        </w:rPr>
        <w:t>Teammitglieder</w:t>
      </w:r>
      <w:r w:rsidR="00803ECE">
        <w:rPr>
          <w:lang w:val="de-DE"/>
        </w:rPr>
        <w:t xml:space="preserve"> und ihre Rollen</w:t>
      </w:r>
    </w:p>
    <w:p w:rsidR="008D2F52" w:rsidRDefault="008D2F52" w:rsidP="008D2F52">
      <w:pPr>
        <w:rPr>
          <w:lang w:val="de-DE"/>
        </w:rPr>
      </w:pPr>
      <w:r>
        <w:rPr>
          <w:lang w:val="de-DE"/>
        </w:rPr>
        <w:t xml:space="preserve">Kevin Aulbach </w:t>
      </w:r>
    </w:p>
    <w:p w:rsidR="008D2F52" w:rsidRDefault="008D2F52" w:rsidP="008D2F52">
      <w:pPr>
        <w:rPr>
          <w:lang w:val="de-DE"/>
        </w:rPr>
      </w:pPr>
      <w:r>
        <w:rPr>
          <w:lang w:val="de-DE"/>
        </w:rPr>
        <w:t>Lukas Becker</w:t>
      </w:r>
    </w:p>
    <w:p w:rsidR="008D2F52" w:rsidRDefault="008D2F52" w:rsidP="008D2F52">
      <w:pPr>
        <w:rPr>
          <w:lang w:val="de-DE"/>
        </w:rPr>
      </w:pPr>
      <w:r>
        <w:rPr>
          <w:lang w:val="de-DE"/>
        </w:rPr>
        <w:t>Julian Henke</w:t>
      </w:r>
    </w:p>
    <w:p w:rsidR="008D2F52" w:rsidRPr="008D2F52" w:rsidRDefault="008D2F52" w:rsidP="008D2F52">
      <w:pPr>
        <w:rPr>
          <w:lang w:val="de-DE"/>
        </w:rPr>
      </w:pPr>
      <w:r>
        <w:rPr>
          <w:lang w:val="de-DE"/>
        </w:rPr>
        <w:t>Louisa Viktoria Schmitt</w:t>
      </w:r>
    </w:p>
    <w:p w:rsidR="00C04B1D" w:rsidRDefault="00C04B1D" w:rsidP="006E18E0">
      <w:pPr>
        <w:rPr>
          <w:i/>
          <w:lang w:val="de-DE"/>
        </w:rPr>
      </w:pPr>
      <w:r w:rsidRPr="00614F16">
        <w:rPr>
          <w:i/>
          <w:lang w:val="de-DE"/>
        </w:rPr>
        <w:t>Kurze Vorstellung der einzelnen Personen</w:t>
      </w:r>
      <w:r w:rsidR="00803ECE" w:rsidRPr="00614F16">
        <w:rPr>
          <w:i/>
          <w:lang w:val="de-DE"/>
        </w:rPr>
        <w:t xml:space="preserve"> und ihrer Rollen im </w:t>
      </w:r>
      <w:r w:rsidR="00614F16" w:rsidRPr="00614F16">
        <w:rPr>
          <w:i/>
          <w:lang w:val="de-DE"/>
        </w:rPr>
        <w:t>Software-</w:t>
      </w:r>
      <w:r w:rsidR="00803ECE" w:rsidRPr="00614F16">
        <w:rPr>
          <w:i/>
          <w:lang w:val="de-DE"/>
        </w:rPr>
        <w:t>Projekt</w:t>
      </w:r>
    </w:p>
    <w:p w:rsidR="00DE4D77" w:rsidRPr="00614F16" w:rsidRDefault="00DE4D77" w:rsidP="006E18E0">
      <w:pPr>
        <w:rPr>
          <w:i/>
          <w:lang w:val="de-DE"/>
        </w:rPr>
      </w:pPr>
      <w:r>
        <w:rPr>
          <w:i/>
          <w:lang w:val="de-DE"/>
        </w:rPr>
        <w:t xml:space="preserve">Tabelle mit Namen (Teamleiter, </w:t>
      </w:r>
      <w:proofErr w:type="gramStart"/>
      <w:r>
        <w:rPr>
          <w:i/>
          <w:lang w:val="de-DE"/>
        </w:rPr>
        <w:t>Entwickler..</w:t>
      </w:r>
      <w:proofErr w:type="gramEnd"/>
      <w:r>
        <w:rPr>
          <w:i/>
          <w:lang w:val="de-DE"/>
        </w:rPr>
        <w:t>)</w:t>
      </w:r>
    </w:p>
    <w:p w:rsidR="00C04B1D" w:rsidRDefault="00C04B1D" w:rsidP="006E18E0">
      <w:pPr>
        <w:rPr>
          <w:lang w:val="de-DE"/>
        </w:rPr>
      </w:pPr>
    </w:p>
    <w:p w:rsidR="00C04B1D" w:rsidRDefault="00C04B1D" w:rsidP="006E18E0">
      <w:pPr>
        <w:rPr>
          <w:lang w:val="de-DE"/>
        </w:rPr>
      </w:pPr>
    </w:p>
    <w:p w:rsidR="000611B1" w:rsidRDefault="007843A1" w:rsidP="000611B1">
      <w:pPr>
        <w:pStyle w:val="berschrift1"/>
        <w:rPr>
          <w:lang w:val="de-DE"/>
        </w:rPr>
      </w:pPr>
      <w:r>
        <w:rPr>
          <w:lang w:val="de-DE"/>
        </w:rPr>
        <w:t>Projektbeschreibung</w:t>
      </w:r>
    </w:p>
    <w:p w:rsidR="00DC6E38" w:rsidRDefault="00C04B1D" w:rsidP="00C04B1D">
      <w:pPr>
        <w:pStyle w:val="Formatvorlage1"/>
      </w:pPr>
      <w:r>
        <w:t>Motivation</w:t>
      </w:r>
    </w:p>
    <w:p w:rsidR="00C04B1D" w:rsidRDefault="00C04B1D" w:rsidP="00DC6E38">
      <w:pPr>
        <w:rPr>
          <w:i/>
          <w:lang w:val="de-DE"/>
        </w:rPr>
      </w:pPr>
      <w:r w:rsidRPr="00C04B1D">
        <w:rPr>
          <w:i/>
          <w:lang w:val="de-DE"/>
        </w:rPr>
        <w:t>Warum gerade dieses Thema?</w:t>
      </w:r>
      <w:r w:rsidR="00DE4D77">
        <w:rPr>
          <w:i/>
          <w:lang w:val="de-DE"/>
        </w:rPr>
        <w:t xml:space="preserve"> Wodurch entstanden?</w:t>
      </w:r>
      <w:r w:rsidR="00162190">
        <w:rPr>
          <w:i/>
          <w:lang w:val="de-DE"/>
        </w:rPr>
        <w:tab/>
      </w:r>
      <w:r w:rsidR="00162190" w:rsidRPr="00162190">
        <w:rPr>
          <w:i/>
          <w:lang w:val="de-DE"/>
        </w:rPr>
        <w:sym w:font="Wingdings" w:char="F0E0"/>
      </w:r>
      <w:r w:rsidR="00162190">
        <w:rPr>
          <w:i/>
          <w:lang w:val="de-DE"/>
        </w:rPr>
        <w:t xml:space="preserve"> z.B. ich finde OpenStreetMap-Daten toll</w:t>
      </w:r>
    </w:p>
    <w:p w:rsidR="00EF44BF" w:rsidRPr="00EF44BF" w:rsidRDefault="00EF44BF" w:rsidP="00DC6E38">
      <w:pPr>
        <w:rPr>
          <w:lang w:val="de-DE"/>
        </w:rPr>
      </w:pPr>
      <w:r>
        <w:rPr>
          <w:lang w:val="de-DE"/>
        </w:rPr>
        <w:t xml:space="preserve">Durch Überlegungen wie genau wir Studenten semester- und studiengangsübergreifend vernetzten können, sind wir auf die Idee eines Veranstaltungsforums für Studenten gekommen. In diesem Studentenveranstaltungsforum können Studenten Veranstaltungen erstellen, sodass </w:t>
      </w:r>
      <w:r w:rsidR="00920BF0">
        <w:rPr>
          <w:lang w:val="de-DE"/>
        </w:rPr>
        <w:t>andere angemeldete</w:t>
      </w:r>
      <w:r>
        <w:rPr>
          <w:lang w:val="de-DE"/>
        </w:rPr>
        <w:t xml:space="preserve"> Studenten</w:t>
      </w:r>
      <w:r w:rsidR="00920BF0">
        <w:rPr>
          <w:lang w:val="de-DE"/>
        </w:rPr>
        <w:t xml:space="preserve"> daran teilnehmen können.</w:t>
      </w:r>
      <w:r w:rsidR="008D2F52">
        <w:rPr>
          <w:lang w:val="de-DE"/>
        </w:rPr>
        <w:t xml:space="preserve"> Die Veranstaltungen umfassen Freizeitaktivitäten, den Bereich Sport und Kultur, so wie das Treffen zum Lernen.</w:t>
      </w:r>
    </w:p>
    <w:p w:rsidR="00C04B1D" w:rsidRDefault="00C04B1D" w:rsidP="00DC6E38">
      <w:pPr>
        <w:rPr>
          <w:i/>
          <w:lang w:val="de-DE"/>
        </w:rPr>
      </w:pPr>
      <w:r w:rsidRPr="00C04B1D">
        <w:rPr>
          <w:i/>
          <w:lang w:val="de-DE"/>
        </w:rPr>
        <w:t>Wodurch ist dieses Thema entstanden?</w:t>
      </w:r>
      <w:r w:rsidR="00162190">
        <w:rPr>
          <w:i/>
          <w:lang w:val="de-DE"/>
        </w:rPr>
        <w:tab/>
      </w:r>
      <w:r w:rsidR="00162190" w:rsidRPr="00162190">
        <w:rPr>
          <w:i/>
          <w:lang w:val="de-DE"/>
        </w:rPr>
        <w:sym w:font="Wingdings" w:char="F0E0"/>
      </w:r>
      <w:r w:rsidR="00162190">
        <w:rPr>
          <w:i/>
          <w:lang w:val="de-DE"/>
        </w:rPr>
        <w:t xml:space="preserve"> ich habe Probleme mit</w:t>
      </w:r>
      <w:r w:rsidR="001D6940">
        <w:rPr>
          <w:i/>
          <w:lang w:val="de-DE"/>
        </w:rPr>
        <w:t xml:space="preserve"> den Ansichten von</w:t>
      </w:r>
      <w:r w:rsidR="00162190">
        <w:rPr>
          <w:i/>
          <w:lang w:val="de-DE"/>
        </w:rPr>
        <w:t xml:space="preserve"> Google-Maps</w:t>
      </w:r>
    </w:p>
    <w:p w:rsidR="00803ECE" w:rsidRDefault="00803ECE" w:rsidP="00DC6E38">
      <w:pPr>
        <w:rPr>
          <w:i/>
          <w:lang w:val="de-DE"/>
        </w:rPr>
      </w:pPr>
    </w:p>
    <w:p w:rsidR="00803ECE" w:rsidRDefault="00803ECE" w:rsidP="00803ECE">
      <w:pPr>
        <w:pStyle w:val="Formatvorlage1"/>
      </w:pPr>
      <w:r>
        <w:t>Zielsetzung</w:t>
      </w:r>
    </w:p>
    <w:p w:rsidR="00803ECE" w:rsidRDefault="00803ECE" w:rsidP="00803ECE">
      <w:pPr>
        <w:rPr>
          <w:i/>
          <w:lang w:val="de-DE"/>
        </w:rPr>
      </w:pPr>
      <w:r>
        <w:rPr>
          <w:i/>
          <w:lang w:val="de-DE"/>
        </w:rPr>
        <w:t>Beschreiben sie die Zielsetzung ihres Projekts.</w:t>
      </w:r>
      <w:r>
        <w:rPr>
          <w:i/>
          <w:lang w:val="de-DE"/>
        </w:rPr>
        <w:tab/>
      </w:r>
      <w:r w:rsidRPr="00162190">
        <w:rPr>
          <w:i/>
          <w:lang w:val="de-DE"/>
        </w:rPr>
        <w:sym w:font="Wingdings" w:char="F0E0"/>
      </w:r>
      <w:r>
        <w:rPr>
          <w:i/>
          <w:lang w:val="de-DE"/>
        </w:rPr>
        <w:t xml:space="preserve"> Ich möchte OSM-Datensätze konvertieren und meine Ansichten selber definieren. …</w:t>
      </w:r>
      <w:r w:rsidR="005C781D">
        <w:rPr>
          <w:i/>
          <w:lang w:val="de-DE"/>
        </w:rPr>
        <w:t xml:space="preserve"> Allgemeine Zielsetzung sowie im Pflichtenheft bzw. Umänderungen</w:t>
      </w:r>
    </w:p>
    <w:p w:rsidR="00920BF0" w:rsidRPr="0061022E" w:rsidRDefault="00920BF0" w:rsidP="00920BF0">
      <w:pPr>
        <w:rPr>
          <w:lang w:val="de-DE"/>
        </w:rPr>
      </w:pPr>
      <w:r w:rsidRPr="0061022E">
        <w:rPr>
          <w:lang w:val="de-DE"/>
        </w:rPr>
        <w:t>D</w:t>
      </w:r>
      <w:r>
        <w:rPr>
          <w:lang w:val="de-DE"/>
        </w:rPr>
        <w:t>as Ziel</w:t>
      </w:r>
      <w:r w:rsidRPr="0061022E">
        <w:rPr>
          <w:lang w:val="de-DE"/>
        </w:rPr>
        <w:t xml:space="preserve"> des </w:t>
      </w:r>
      <w:r>
        <w:rPr>
          <w:lang w:val="de-DE"/>
        </w:rPr>
        <w:t>Projekt</w:t>
      </w:r>
      <w:r w:rsidRPr="0061022E">
        <w:rPr>
          <w:lang w:val="de-DE"/>
        </w:rPr>
        <w:t>s „Studentenveranstaltungsforum“</w:t>
      </w:r>
      <w:r>
        <w:rPr>
          <w:lang w:val="de-DE"/>
        </w:rPr>
        <w:t>, kurz „</w:t>
      </w:r>
      <w:proofErr w:type="spellStart"/>
      <w:r>
        <w:rPr>
          <w:lang w:val="de-DE"/>
        </w:rPr>
        <w:t>StuFo</w:t>
      </w:r>
      <w:proofErr w:type="spellEnd"/>
      <w:r>
        <w:rPr>
          <w:lang w:val="de-DE"/>
        </w:rPr>
        <w:t>“,</w:t>
      </w:r>
      <w:r w:rsidRPr="0061022E">
        <w:rPr>
          <w:lang w:val="de-DE"/>
        </w:rPr>
        <w:t xml:space="preserve"> ist die Vernetzung </w:t>
      </w:r>
      <w:r>
        <w:rPr>
          <w:lang w:val="de-DE"/>
        </w:rPr>
        <w:t xml:space="preserve">von </w:t>
      </w:r>
      <w:r w:rsidRPr="0061022E">
        <w:rPr>
          <w:lang w:val="de-DE"/>
        </w:rPr>
        <w:t>Studenten der Hochschule Hamm-Lippstadt</w:t>
      </w:r>
      <w:r>
        <w:rPr>
          <w:lang w:val="de-DE"/>
        </w:rPr>
        <w:t xml:space="preserve"> per Veranstaltungen</w:t>
      </w:r>
      <w:r w:rsidRPr="0061022E">
        <w:rPr>
          <w:lang w:val="de-DE"/>
        </w:rPr>
        <w:t xml:space="preserve">. Der Anwendungsbereich, welcher auf Studenten zugeschnitten ist, soll diesen ermöglichen Veranstaltungen zu erstellen, zu bearbeiten, beizutreten und zu löschen. Das Forum verfolgt die Ziele Studenten über Veranstaltungen miteinander zu verbinden, sodass sie in persönlichen Kontakt treten können. </w:t>
      </w:r>
      <w:r w:rsidR="008D2F52">
        <w:rPr>
          <w:lang w:val="de-DE"/>
        </w:rPr>
        <w:t>Die Webseite</w:t>
      </w:r>
      <w:r w:rsidRPr="0061022E">
        <w:rPr>
          <w:lang w:val="de-DE"/>
        </w:rPr>
        <w:t xml:space="preserve"> soll </w:t>
      </w:r>
      <w:r>
        <w:rPr>
          <w:lang w:val="de-DE"/>
        </w:rPr>
        <w:t>überwiegend auf PCs laufen</w:t>
      </w:r>
      <w:r w:rsidR="008D2F52">
        <w:rPr>
          <w:lang w:val="de-DE"/>
        </w:rPr>
        <w:t>, kann aber auch aufs Smartphones abgerufen werden.</w:t>
      </w:r>
      <w:r w:rsidRPr="0061022E">
        <w:rPr>
          <w:lang w:val="de-DE"/>
        </w:rPr>
        <w:t xml:space="preserve"> Unsere Zielgruppe sind Studenten</w:t>
      </w:r>
      <w:r>
        <w:rPr>
          <w:lang w:val="de-DE"/>
        </w:rPr>
        <w:t xml:space="preserve"> und Studentinnen</w:t>
      </w:r>
      <w:r w:rsidRPr="0061022E">
        <w:rPr>
          <w:lang w:val="de-DE"/>
        </w:rPr>
        <w:t xml:space="preserve"> der Hochschule-Hamm-Lippstadt</w:t>
      </w:r>
      <w:r>
        <w:rPr>
          <w:lang w:val="de-DE"/>
        </w:rPr>
        <w:t>.</w:t>
      </w:r>
      <w:r w:rsidRPr="0061022E">
        <w:rPr>
          <w:lang w:val="de-DE"/>
        </w:rPr>
        <w:t xml:space="preserve"> Die Website erfordert keine spezifischen Hardwareeigenschaften, bis auf einen Internetzugang. </w:t>
      </w:r>
    </w:p>
    <w:p w:rsidR="00920BF0" w:rsidRPr="00795424" w:rsidRDefault="00920BF0" w:rsidP="00803ECE">
      <w:pPr>
        <w:rPr>
          <w:i/>
          <w:lang w:val="de-DE"/>
        </w:rPr>
      </w:pPr>
    </w:p>
    <w:p w:rsidR="00803ECE" w:rsidRDefault="00803ECE" w:rsidP="00803ECE">
      <w:pPr>
        <w:rPr>
          <w:lang w:val="de-DE"/>
        </w:rPr>
      </w:pPr>
    </w:p>
    <w:p w:rsidR="00C04B1D" w:rsidRDefault="00C04B1D" w:rsidP="00DC6E38">
      <w:pPr>
        <w:rPr>
          <w:lang w:val="de-DE"/>
        </w:rPr>
      </w:pPr>
    </w:p>
    <w:p w:rsidR="00803ECE" w:rsidRDefault="004722A9" w:rsidP="00803ECE">
      <w:pPr>
        <w:pStyle w:val="Formatvorlage1"/>
      </w:pPr>
      <w:r>
        <w:t>Lösungsansatz</w:t>
      </w:r>
    </w:p>
    <w:p w:rsidR="00803ECE" w:rsidRDefault="004722A9" w:rsidP="00803ECE">
      <w:pPr>
        <w:rPr>
          <w:i/>
          <w:lang w:val="de-DE"/>
        </w:rPr>
      </w:pPr>
      <w:r>
        <w:rPr>
          <w:i/>
          <w:lang w:val="de-DE"/>
        </w:rPr>
        <w:t xml:space="preserve">Durch welchen grundlegenden Lösungsansatz, der mit der Software umgesetzt </w:t>
      </w:r>
      <w:r w:rsidR="00A4656D">
        <w:rPr>
          <w:i/>
          <w:lang w:val="de-DE"/>
        </w:rPr>
        <w:t>wird, werden die Ziele erreicht</w:t>
      </w:r>
      <w:r>
        <w:rPr>
          <w:i/>
          <w:lang w:val="de-DE"/>
        </w:rPr>
        <w:t>?</w:t>
      </w:r>
      <w:r w:rsidR="005C781D">
        <w:rPr>
          <w:i/>
          <w:lang w:val="de-DE"/>
        </w:rPr>
        <w:t xml:space="preserve"> Z.B Datenbank, listen, Suchalgorithmen</w:t>
      </w:r>
    </w:p>
    <w:p w:rsidR="00920BF0" w:rsidRPr="00920BF0" w:rsidRDefault="00920BF0" w:rsidP="00803ECE">
      <w:pPr>
        <w:rPr>
          <w:lang w:val="de-DE"/>
        </w:rPr>
      </w:pPr>
      <w:r>
        <w:rPr>
          <w:lang w:val="de-DE"/>
        </w:rPr>
        <w:t xml:space="preserve">Hauptsächlich besteht das Projekt aus mehreren HTML5 Seiten, die miteinander verknüpft sind. </w:t>
      </w:r>
      <w:r w:rsidR="00F942C4">
        <w:rPr>
          <w:lang w:val="de-DE"/>
        </w:rPr>
        <w:t xml:space="preserve">Das </w:t>
      </w:r>
      <w:r>
        <w:rPr>
          <w:lang w:val="de-DE"/>
        </w:rPr>
        <w:t>Design</w:t>
      </w:r>
      <w:r w:rsidR="00F942C4">
        <w:rPr>
          <w:lang w:val="de-DE"/>
        </w:rPr>
        <w:t xml:space="preserve"> ist</w:t>
      </w:r>
      <w:r>
        <w:rPr>
          <w:lang w:val="de-DE"/>
        </w:rPr>
        <w:t xml:space="preserve"> mit CSS Version 4</w:t>
      </w:r>
      <w:r w:rsidR="00F942C4">
        <w:rPr>
          <w:lang w:val="de-DE"/>
        </w:rPr>
        <w:t xml:space="preserve"> implementiert</w:t>
      </w:r>
      <w:r w:rsidR="008D2F52">
        <w:rPr>
          <w:lang w:val="de-DE"/>
        </w:rPr>
        <w:t xml:space="preserve"> beziehungsweise designet</w:t>
      </w:r>
      <w:r w:rsidR="00F942C4">
        <w:rPr>
          <w:lang w:val="de-DE"/>
        </w:rPr>
        <w:t xml:space="preserve"> worden. Zudem gibt es </w:t>
      </w:r>
      <w:r w:rsidR="00287620">
        <w:rPr>
          <w:lang w:val="de-DE"/>
        </w:rPr>
        <w:t>Dropdown Menüs, die auf</w:t>
      </w:r>
      <w:r w:rsidR="00F942C4">
        <w:rPr>
          <w:lang w:val="de-DE"/>
        </w:rPr>
        <w:t xml:space="preserve"> PHP </w:t>
      </w:r>
      <w:r w:rsidR="00287620">
        <w:rPr>
          <w:lang w:val="de-DE"/>
        </w:rPr>
        <w:t>zurückgreifen</w:t>
      </w:r>
      <w:r w:rsidR="00F942C4">
        <w:rPr>
          <w:lang w:val="de-DE"/>
        </w:rPr>
        <w:t xml:space="preserve">. Das Backend stellt eine Datenbank, in die Nutzerdaten, Veranstaltungen und Beiträge eingetragen werden und PHP-Funktionen, die die Input-Felder der Formulare auslesen. Um die Veranstaltung, die Beiträge und die Teilnehmerliste zu sortieren wird ebenfalls auf die Datenbank zugegriffen.  </w:t>
      </w:r>
    </w:p>
    <w:p w:rsidR="00162190" w:rsidRDefault="00162190" w:rsidP="00C848E8">
      <w:pPr>
        <w:rPr>
          <w:lang w:val="de-DE"/>
        </w:rPr>
      </w:pPr>
    </w:p>
    <w:p w:rsidR="00803ECE" w:rsidRDefault="00803ECE" w:rsidP="00C848E8">
      <w:pPr>
        <w:rPr>
          <w:lang w:val="de-DE"/>
        </w:rPr>
      </w:pPr>
    </w:p>
    <w:p w:rsidR="00162190" w:rsidRPr="00162190" w:rsidRDefault="00162190" w:rsidP="00162190">
      <w:pPr>
        <w:pStyle w:val="berschrift1"/>
      </w:pPr>
      <w:r w:rsidRPr="00162190">
        <w:t>State of the Art und Related Work</w:t>
      </w:r>
    </w:p>
    <w:p w:rsidR="00162190" w:rsidRPr="00162190" w:rsidRDefault="00162190" w:rsidP="00162190">
      <w:pPr>
        <w:rPr>
          <w:i/>
          <w:lang w:val="de-DE"/>
        </w:rPr>
      </w:pPr>
      <w:r w:rsidRPr="00162190">
        <w:rPr>
          <w:i/>
          <w:lang w:val="de-DE"/>
        </w:rPr>
        <w:t>Dieses Kapitel beschreibt die heutigen verfügbaren Systeme, die einen Bezug</w:t>
      </w:r>
    </w:p>
    <w:p w:rsidR="00162190" w:rsidRPr="00162190" w:rsidRDefault="00162190" w:rsidP="00162190">
      <w:pPr>
        <w:rPr>
          <w:i/>
          <w:lang w:val="de-DE"/>
        </w:rPr>
      </w:pPr>
      <w:r w:rsidRPr="00162190">
        <w:rPr>
          <w:i/>
          <w:lang w:val="de-DE"/>
        </w:rPr>
        <w:t>zu diese</w:t>
      </w:r>
      <w:r>
        <w:rPr>
          <w:i/>
          <w:lang w:val="de-DE"/>
        </w:rPr>
        <w:t>m</w:t>
      </w:r>
      <w:r w:rsidRPr="00162190">
        <w:rPr>
          <w:i/>
          <w:lang w:val="de-DE"/>
        </w:rPr>
        <w:t xml:space="preserve"> </w:t>
      </w:r>
      <w:r>
        <w:rPr>
          <w:i/>
          <w:lang w:val="de-DE"/>
        </w:rPr>
        <w:t>Projekt</w:t>
      </w:r>
      <w:r w:rsidRPr="00162190">
        <w:rPr>
          <w:i/>
          <w:lang w:val="de-DE"/>
        </w:rPr>
        <w:t xml:space="preserve"> aufweisen.</w:t>
      </w:r>
      <w:r>
        <w:rPr>
          <w:i/>
          <w:lang w:val="de-DE"/>
        </w:rPr>
        <w:tab/>
      </w:r>
      <w:r w:rsidRPr="00162190">
        <w:rPr>
          <w:i/>
          <w:lang w:val="de-DE"/>
        </w:rPr>
        <w:sym w:font="Wingdings" w:char="F0E0"/>
      </w:r>
      <w:r>
        <w:rPr>
          <w:i/>
          <w:lang w:val="de-DE"/>
        </w:rPr>
        <w:t xml:space="preserve"> Was können OSM und </w:t>
      </w:r>
      <w:proofErr w:type="spellStart"/>
      <w:r>
        <w:rPr>
          <w:i/>
          <w:lang w:val="de-DE"/>
        </w:rPr>
        <w:t>Goolge</w:t>
      </w:r>
      <w:proofErr w:type="spellEnd"/>
      <w:r>
        <w:rPr>
          <w:i/>
          <w:lang w:val="de-DE"/>
        </w:rPr>
        <w:t xml:space="preserve"> Maps heute.</w:t>
      </w:r>
      <w:r w:rsidR="005C781D">
        <w:rPr>
          <w:i/>
          <w:lang w:val="de-DE"/>
        </w:rPr>
        <w:t xml:space="preserve"> Was gibt es ähnliches? Was ist Stand der Technik?</w:t>
      </w:r>
    </w:p>
    <w:p w:rsidR="00162190" w:rsidRPr="00F942C4" w:rsidRDefault="00F942C4" w:rsidP="00C848E8">
      <w:pPr>
        <w:rPr>
          <w:lang w:val="de-DE"/>
        </w:rPr>
      </w:pPr>
      <w:r>
        <w:rPr>
          <w:lang w:val="de-DE"/>
        </w:rPr>
        <w:t>Heutzutage gibt es allerhand Foren zu jedem Bereich, der</w:t>
      </w:r>
      <w:r w:rsidR="00287620">
        <w:rPr>
          <w:lang w:val="de-DE"/>
        </w:rPr>
        <w:t xml:space="preserve"> den</w:t>
      </w:r>
      <w:r>
        <w:rPr>
          <w:lang w:val="de-DE"/>
        </w:rPr>
        <w:t xml:space="preserve"> Menschen </w:t>
      </w:r>
      <w:r w:rsidR="00287620">
        <w:rPr>
          <w:lang w:val="de-DE"/>
        </w:rPr>
        <w:t>von Interesse ist</w:t>
      </w:r>
      <w:r>
        <w:rPr>
          <w:lang w:val="de-DE"/>
        </w:rPr>
        <w:t xml:space="preserve">. </w:t>
      </w:r>
      <w:r w:rsidR="00287620">
        <w:rPr>
          <w:lang w:val="de-DE"/>
        </w:rPr>
        <w:t xml:space="preserve">Ein Beispiel für die Wichtigkeit von Veranstaltungen zeigt </w:t>
      </w:r>
      <w:r>
        <w:rPr>
          <w:lang w:val="de-DE"/>
        </w:rPr>
        <w:t>Facebook</w:t>
      </w:r>
      <w:r w:rsidR="00287620">
        <w:rPr>
          <w:lang w:val="de-DE"/>
        </w:rPr>
        <w:t xml:space="preserve"> mit ihrem Bereich für Veranstaltungen</w:t>
      </w:r>
      <w:r>
        <w:rPr>
          <w:lang w:val="de-DE"/>
        </w:rPr>
        <w:t>. Der Unterschied zu diesem Projekt ist, dass bei „</w:t>
      </w:r>
      <w:proofErr w:type="spellStart"/>
      <w:r>
        <w:rPr>
          <w:lang w:val="de-DE"/>
        </w:rPr>
        <w:t>StuFo</w:t>
      </w:r>
      <w:proofErr w:type="spellEnd"/>
      <w:r>
        <w:rPr>
          <w:lang w:val="de-DE"/>
        </w:rPr>
        <w:t>“ die Teilnehmerzahl festgelegt werden kann und sichergestellt wird, dass nur Studenten der Hochschule-Hamm-Lippstadt teilnehmen können.</w:t>
      </w:r>
      <w:r w:rsidR="00287620">
        <w:rPr>
          <w:lang w:val="de-DE"/>
        </w:rPr>
        <w:t xml:space="preserve"> </w:t>
      </w:r>
    </w:p>
    <w:p w:rsidR="004722A9" w:rsidRDefault="004722A9" w:rsidP="00C848E8">
      <w:pPr>
        <w:rPr>
          <w:i/>
          <w:lang w:val="de-DE"/>
        </w:rPr>
      </w:pPr>
    </w:p>
    <w:p w:rsidR="004722A9" w:rsidRPr="00162190" w:rsidRDefault="004722A9" w:rsidP="004722A9">
      <w:pPr>
        <w:pStyle w:val="berschrift1"/>
      </w:pPr>
      <w:proofErr w:type="spellStart"/>
      <w:r>
        <w:t>Projektplan</w:t>
      </w:r>
      <w:proofErr w:type="spellEnd"/>
      <w:r w:rsidR="00614F16">
        <w:t xml:space="preserve"> Soll / </w:t>
      </w:r>
      <w:proofErr w:type="spellStart"/>
      <w:r w:rsidR="00614F16">
        <w:t>Ist</w:t>
      </w:r>
      <w:proofErr w:type="spellEnd"/>
    </w:p>
    <w:p w:rsidR="004722A9" w:rsidRPr="00162190" w:rsidRDefault="004722A9" w:rsidP="004722A9">
      <w:pPr>
        <w:rPr>
          <w:i/>
          <w:lang w:val="de-DE"/>
        </w:rPr>
      </w:pPr>
      <w:r>
        <w:rPr>
          <w:i/>
          <w:lang w:val="de-DE"/>
        </w:rPr>
        <w:t xml:space="preserve">Wie ist das Projekt strukturiert (Arbeitspakete, Abhängigkeiten). Wie ist die zeitliche und Aufwandsplanung? </w:t>
      </w:r>
      <w:proofErr w:type="spellStart"/>
      <w:r w:rsidR="005C781D">
        <w:rPr>
          <w:i/>
          <w:lang w:val="de-DE"/>
        </w:rPr>
        <w:t>Exel</w:t>
      </w:r>
      <w:proofErr w:type="spellEnd"/>
      <w:r w:rsidR="005C781D">
        <w:rPr>
          <w:i/>
          <w:lang w:val="de-DE"/>
        </w:rPr>
        <w:t>-Datei einfügen Projektplan</w:t>
      </w:r>
    </w:p>
    <w:p w:rsidR="004722A9" w:rsidRDefault="004722A9" w:rsidP="00C848E8">
      <w:pPr>
        <w:rPr>
          <w:i/>
          <w:lang w:val="de-DE"/>
        </w:rPr>
      </w:pPr>
      <w:r>
        <w:rPr>
          <w:i/>
          <w:lang w:val="de-DE"/>
        </w:rPr>
        <w:t>Ggf. Zusammenfassende Darstellung der Wochenberichte als Soll-Ist-Vergleich</w:t>
      </w:r>
    </w:p>
    <w:p w:rsidR="00D13318" w:rsidRPr="00D13318" w:rsidRDefault="00D13318" w:rsidP="00C848E8">
      <w:pPr>
        <w:rPr>
          <w:lang w:val="de-DE"/>
        </w:rPr>
      </w:pPr>
      <w:r>
        <w:rPr>
          <w:lang w:val="de-DE"/>
        </w:rPr>
        <w:t xml:space="preserve">Das Projekt wurde in 6 Phasen unterteilt dem Kick-Off, der Konzeption, der Vorbereitung, der Entwicklungsphase, die Phase des Testens und der Inbetriebnahme, so wie schließlich die Dokumentation und Abgabe. Der zeitliche Aufwand </w:t>
      </w:r>
      <w:r w:rsidR="001D00CB">
        <w:rPr>
          <w:lang w:val="de-DE"/>
        </w:rPr>
        <w:t>des Projekts</w:t>
      </w:r>
      <w:r>
        <w:rPr>
          <w:lang w:val="de-DE"/>
        </w:rPr>
        <w:t xml:space="preserve"> entspricht den in der Excel-Tabelle angegebenen 19 Wochen.</w:t>
      </w:r>
      <w:r w:rsidR="001D00CB">
        <w:rPr>
          <w:lang w:val="de-DE"/>
        </w:rPr>
        <w:t xml:space="preserve"> Der Aufwand wurde unter den Teammitglieder circa gleich aufgeteilt, sodass jedes Mitglied einen Teil beitragen konnte.</w:t>
      </w:r>
    </w:p>
    <w:p w:rsidR="009E03FF" w:rsidRPr="009E03FF" w:rsidRDefault="00287620" w:rsidP="00C848E8">
      <w:pPr>
        <w:rPr>
          <w:lang w:val="de-DE"/>
        </w:rPr>
      </w:pPr>
      <w:r>
        <w:rPr>
          <w:noProof/>
          <w:lang w:val="de-DE"/>
        </w:rPr>
        <w:drawing>
          <wp:inline distT="0" distB="0" distL="0" distR="0" wp14:anchorId="27486534" wp14:editId="62E15702">
            <wp:extent cx="9520282" cy="2671629"/>
            <wp:effectExtent l="0" t="4763" r="318" b="317"/>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ktplan.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9533304" cy="2675283"/>
                    </a:xfrm>
                    <a:prstGeom prst="rect">
                      <a:avLst/>
                    </a:prstGeom>
                  </pic:spPr>
                </pic:pic>
              </a:graphicData>
            </a:graphic>
          </wp:inline>
        </w:drawing>
      </w:r>
    </w:p>
    <w:p w:rsidR="004722A9" w:rsidRPr="00162190" w:rsidRDefault="004722A9" w:rsidP="00C848E8">
      <w:pPr>
        <w:rPr>
          <w:i/>
          <w:lang w:val="de-DE"/>
        </w:rPr>
      </w:pPr>
    </w:p>
    <w:p w:rsidR="00C848E8" w:rsidRDefault="00162190" w:rsidP="00C848E8">
      <w:pPr>
        <w:pStyle w:val="berschrift1"/>
        <w:rPr>
          <w:lang w:val="de-DE"/>
        </w:rPr>
      </w:pPr>
      <w:r>
        <w:rPr>
          <w:lang w:val="de-DE"/>
        </w:rPr>
        <w:t>Anforderungsanalyse</w:t>
      </w:r>
    </w:p>
    <w:p w:rsidR="00C848E8" w:rsidRDefault="00543204" w:rsidP="00C848E8">
      <w:pPr>
        <w:rPr>
          <w:i/>
          <w:lang w:val="de-DE"/>
        </w:rPr>
      </w:pPr>
      <w:r w:rsidRPr="00F64B6B">
        <w:rPr>
          <w:i/>
          <w:lang w:val="de-DE"/>
        </w:rPr>
        <w:t xml:space="preserve">Beschreiben Sie hier </w:t>
      </w:r>
      <w:r w:rsidR="00162190">
        <w:rPr>
          <w:i/>
          <w:lang w:val="de-DE"/>
        </w:rPr>
        <w:t>die Anforderungen ihres Projektes</w:t>
      </w:r>
      <w:r w:rsidR="005C781D">
        <w:rPr>
          <w:i/>
          <w:lang w:val="de-DE"/>
        </w:rPr>
        <w:t xml:space="preserve"> - Funktionale nicht funktionale Anforderungen überdenken, Änderungen. Wirkliche Umsetzungen</w:t>
      </w:r>
    </w:p>
    <w:p w:rsidR="001D00CB" w:rsidRPr="001D00CB" w:rsidRDefault="001D00CB" w:rsidP="00C848E8">
      <w:pPr>
        <w:rPr>
          <w:lang w:val="de-DE"/>
        </w:rPr>
      </w:pPr>
      <w:r>
        <w:rPr>
          <w:lang w:val="de-DE"/>
        </w:rPr>
        <w:t xml:space="preserve">Das Studentenveranstaltungsforum hat die Anforderung, dass Nutzer sich mit einer E-Mail-Adresse der Hochschule-Hamm-Lippstadt anmelden, welches durch die Überprüfung auf die Endung „@stud.hshl.de“ stattfindet. </w:t>
      </w:r>
      <w:r w:rsidR="00A65F37" w:rsidRPr="0061022E">
        <w:rPr>
          <w:lang w:val="de-DE"/>
        </w:rPr>
        <w:t>Die Registrierung beziehungsweise der Log-in erfolgt über die Eingabe de</w:t>
      </w:r>
      <w:r w:rsidR="00A65F37">
        <w:rPr>
          <w:lang w:val="de-DE"/>
        </w:rPr>
        <w:t>r</w:t>
      </w:r>
      <w:r w:rsidR="00A65F37" w:rsidRPr="0061022E">
        <w:rPr>
          <w:lang w:val="de-DE"/>
        </w:rPr>
        <w:t xml:space="preserve"> @stud.hshl.de E-Mail-Adresse und einem Passwort, welches einen Großbuchstaben und 8 Zeichen</w:t>
      </w:r>
      <w:r w:rsidR="00A65F37">
        <w:rPr>
          <w:lang w:val="de-DE"/>
        </w:rPr>
        <w:t xml:space="preserve"> enthalten muss. </w:t>
      </w:r>
      <w:r w:rsidR="00A65F37" w:rsidRPr="0061022E">
        <w:rPr>
          <w:lang w:val="de-DE"/>
        </w:rPr>
        <w:t>Das Passwort kann</w:t>
      </w:r>
      <w:r w:rsidR="00A65F37">
        <w:rPr>
          <w:lang w:val="de-DE"/>
        </w:rPr>
        <w:t xml:space="preserve"> </w:t>
      </w:r>
      <w:r w:rsidR="00A65F37" w:rsidRPr="0061022E">
        <w:rPr>
          <w:lang w:val="de-DE"/>
        </w:rPr>
        <w:t xml:space="preserve">nach </w:t>
      </w:r>
      <w:r w:rsidR="00A65F37">
        <w:rPr>
          <w:lang w:val="de-DE"/>
        </w:rPr>
        <w:t xml:space="preserve">der </w:t>
      </w:r>
      <w:r w:rsidR="00A65F37" w:rsidRPr="0061022E">
        <w:rPr>
          <w:lang w:val="de-DE"/>
        </w:rPr>
        <w:t xml:space="preserve">Anmeldung </w:t>
      </w:r>
      <w:r w:rsidR="00A65F37">
        <w:rPr>
          <w:lang w:val="de-DE"/>
        </w:rPr>
        <w:t>ge</w:t>
      </w:r>
      <w:r w:rsidR="00A65F37" w:rsidRPr="0061022E">
        <w:rPr>
          <w:lang w:val="de-DE"/>
        </w:rPr>
        <w:t>ändert werden.</w:t>
      </w:r>
      <w:r w:rsidR="00A65F37">
        <w:rPr>
          <w:lang w:val="de-DE"/>
        </w:rPr>
        <w:t xml:space="preserve"> Jeder Nutzer kann sich nur einmal mit seiner E-Mail-Adresse registrieren. </w:t>
      </w:r>
      <w:r w:rsidR="00A65F37" w:rsidRPr="0061022E">
        <w:rPr>
          <w:lang w:val="de-DE"/>
        </w:rPr>
        <w:t>Jedes Konto enthält einen Vornamen, Nachname, das Geschlecht, das Alter, den Studiengang</w:t>
      </w:r>
      <w:r w:rsidR="00A65F37">
        <w:rPr>
          <w:lang w:val="de-DE"/>
        </w:rPr>
        <w:t xml:space="preserve"> und </w:t>
      </w:r>
      <w:r w:rsidR="00A65F37" w:rsidRPr="0061022E">
        <w:rPr>
          <w:lang w:val="de-DE"/>
        </w:rPr>
        <w:t>ein optionales Profilbild</w:t>
      </w:r>
      <w:r w:rsidR="00A65F37">
        <w:rPr>
          <w:lang w:val="de-DE"/>
        </w:rPr>
        <w:t xml:space="preserve">. Der Nutzer kann sein Profilbild auf der Profilseite hochladen und ändern. Die Kontodaten werden in eine Datenbank eingetragen </w:t>
      </w:r>
      <w:r w:rsidR="001677DB">
        <w:rPr>
          <w:lang w:val="de-DE"/>
        </w:rPr>
        <w:t xml:space="preserve">und von dort abgefragt. Die Änderung des Passworts erfolgt über Eingabe des alten beziehungsweise neuen Passworts. </w:t>
      </w:r>
      <w:r w:rsidR="001677DB" w:rsidRPr="0061022E">
        <w:rPr>
          <w:lang w:val="de-DE"/>
        </w:rPr>
        <w:t>Das Studentenforum bietet die Funktion Veranstaltungen zu erstellen</w:t>
      </w:r>
      <w:r w:rsidR="005E56BD">
        <w:rPr>
          <w:lang w:val="de-DE"/>
        </w:rPr>
        <w:t>,</w:t>
      </w:r>
      <w:r w:rsidR="001677DB" w:rsidRPr="0061022E">
        <w:rPr>
          <w:lang w:val="de-DE"/>
        </w:rPr>
        <w:t xml:space="preserve"> beizutreten</w:t>
      </w:r>
      <w:r w:rsidR="005E56BD">
        <w:rPr>
          <w:lang w:val="de-DE"/>
        </w:rPr>
        <w:t xml:space="preserve"> und auszutreten</w:t>
      </w:r>
      <w:r w:rsidR="001677DB" w:rsidRPr="0061022E">
        <w:rPr>
          <w:lang w:val="de-DE"/>
        </w:rPr>
        <w:t>.</w:t>
      </w:r>
      <w:r w:rsidR="001677DB">
        <w:rPr>
          <w:lang w:val="de-DE"/>
        </w:rPr>
        <w:t xml:space="preserve"> </w:t>
      </w:r>
      <w:r w:rsidR="001677DB" w:rsidRPr="0061022E">
        <w:rPr>
          <w:lang w:val="de-DE"/>
        </w:rPr>
        <w:t>Nach Erstellung einer Veranstaltung durch den Nutzer kann nur dieser die Veranstaltung löschen. Die Veranstaltungen enthalten den Namen, das Datum/Uhrzeit, den Ort, den Ersteller, eine Kategorie und eine Beschreibung, die auf 280 Zeichen begrenzt ist.</w:t>
      </w:r>
      <w:r w:rsidR="00C24CE5">
        <w:rPr>
          <w:lang w:val="de-DE"/>
        </w:rPr>
        <w:t xml:space="preserve"> Der Ersteller kann eine maximale Teilnehmerzahl angeben.</w:t>
      </w:r>
      <w:r w:rsidR="001677DB">
        <w:rPr>
          <w:lang w:val="de-DE"/>
        </w:rPr>
        <w:t xml:space="preserve"> </w:t>
      </w:r>
      <w:r w:rsidR="00C24CE5" w:rsidRPr="0061022E">
        <w:rPr>
          <w:lang w:val="de-DE"/>
        </w:rPr>
        <w:t>Die resultierende Teilnehmerliste hat eine Filterfunktion nach den Kriterien: zuletzt beigetreten, Nachnamen, Vornamen und Geschlecht.</w:t>
      </w:r>
      <w:r w:rsidR="00C24CE5">
        <w:rPr>
          <w:lang w:val="de-DE"/>
        </w:rPr>
        <w:t xml:space="preserve"> Die Startseite verfügt über eine Navigationsleiste auf der rechten Seite zum schnellen Sortieren nach Kategorien. Nach dem Beitreten zu einer Veranstaltung, kann der Nutzer einen Beitrag verfassen, der auf 280 Zeichen begrenzt ist.</w:t>
      </w:r>
      <w:r w:rsidR="00401C4A">
        <w:rPr>
          <w:lang w:val="de-DE"/>
        </w:rPr>
        <w:t xml:space="preserve"> Dadurch können die Nutzer miteinander kommunizieren. Ein Beitrag enthält nach dem Abschicken den Namen des Verfassers, einen Zeitstempel, das Profilbild (optional). Die Beiträge befinden sich nach dem neusten Zeitstempel sortiert </w:t>
      </w:r>
      <w:r w:rsidR="0090335E">
        <w:rPr>
          <w:lang w:val="de-DE"/>
        </w:rPr>
        <w:t>unter der Veranstaltungsbeschreibung. Die fünf neusten Beiträge werden direkt angezeigt, möchte der Nutzer ältere Beiträge lesen, muss dieser auf dem Button „mehr…“ klicken. Nur der Verfasser eines Beitrags kann diesen verändern und löschen.</w:t>
      </w:r>
      <w:r w:rsidR="00414F6A">
        <w:rPr>
          <w:lang w:val="de-DE"/>
        </w:rPr>
        <w:t xml:space="preserve"> Das Forum soll möglichst 24 Stunden am Tag online sein. Die Webseite soll auf PCs gut lesbar dargestellt werden. Ebenso sollen Reaktionszeiten bei hoher Belastung geringgehalten werden. Das Forum soll nutzerfreundlich gestaltet sein, sodass Studenten </w:t>
      </w:r>
      <w:r w:rsidR="00432C5C">
        <w:rPr>
          <w:lang w:val="de-DE"/>
        </w:rPr>
        <w:t xml:space="preserve">und Studentinnen sich direkt zurechtfinden. </w:t>
      </w:r>
    </w:p>
    <w:p w:rsidR="00DF436F" w:rsidRPr="00162190" w:rsidRDefault="00DF436F" w:rsidP="00C848E8">
      <w:pPr>
        <w:rPr>
          <w:b/>
          <w:lang w:val="de-DE"/>
        </w:rPr>
      </w:pPr>
    </w:p>
    <w:p w:rsidR="00C848E8" w:rsidRPr="00355D5D" w:rsidRDefault="00162190" w:rsidP="00C848E8">
      <w:pPr>
        <w:pStyle w:val="berschrift1"/>
        <w:rPr>
          <w:lang w:val="de-DE"/>
        </w:rPr>
      </w:pPr>
      <w:r>
        <w:rPr>
          <w:lang w:val="de-DE"/>
        </w:rPr>
        <w:t>Konzeption</w:t>
      </w:r>
    </w:p>
    <w:p w:rsidR="00DF436F" w:rsidRPr="00D621C9" w:rsidRDefault="00355D5D" w:rsidP="00C848E8">
      <w:pPr>
        <w:rPr>
          <w:i/>
          <w:lang w:val="de-DE"/>
        </w:rPr>
      </w:pPr>
      <w:r>
        <w:rPr>
          <w:i/>
          <w:lang w:val="de-DE"/>
        </w:rPr>
        <w:t>Beschreiben sie hier, wie ihr Konzept aussieht. Was macht ihr Produkt?</w:t>
      </w:r>
      <w:r>
        <w:rPr>
          <w:i/>
          <w:lang w:val="de-DE"/>
        </w:rPr>
        <w:tab/>
      </w:r>
      <w:r w:rsidRPr="00355D5D">
        <w:rPr>
          <w:i/>
          <w:lang w:val="de-DE"/>
        </w:rPr>
        <w:sym w:font="Wingdings" w:char="F0E0"/>
      </w:r>
      <w:r>
        <w:rPr>
          <w:i/>
          <w:lang w:val="de-DE"/>
        </w:rPr>
        <w:t xml:space="preserve"> Wie bereite ich die OSM-Datensätze auf</w:t>
      </w:r>
      <w:r w:rsidR="001D6940">
        <w:rPr>
          <w:i/>
          <w:lang w:val="de-DE"/>
        </w:rPr>
        <w:t>. Wie stelle ich diese Datensätze als Ansichten dar. Etc.</w:t>
      </w:r>
      <w:r w:rsidR="005C781D">
        <w:rPr>
          <w:i/>
          <w:lang w:val="de-DE"/>
        </w:rPr>
        <w:t xml:space="preserve"> </w:t>
      </w:r>
    </w:p>
    <w:p w:rsidR="00355D5D" w:rsidRDefault="00355D5D" w:rsidP="00C848E8">
      <w:pPr>
        <w:rPr>
          <w:lang w:val="de-DE"/>
        </w:rPr>
      </w:pPr>
    </w:p>
    <w:p w:rsidR="00355D5D" w:rsidRDefault="00355D5D" w:rsidP="00C848E8">
      <w:pPr>
        <w:rPr>
          <w:lang w:val="de-DE"/>
        </w:rPr>
      </w:pPr>
    </w:p>
    <w:p w:rsidR="00355D5D" w:rsidRPr="00355D5D" w:rsidRDefault="00355D5D" w:rsidP="00355D5D">
      <w:pPr>
        <w:pStyle w:val="berschrift1"/>
        <w:rPr>
          <w:lang w:val="de-DE"/>
        </w:rPr>
      </w:pPr>
      <w:r>
        <w:rPr>
          <w:lang w:val="de-DE"/>
        </w:rPr>
        <w:t>Entwurf und Umsetzung</w:t>
      </w:r>
    </w:p>
    <w:p w:rsidR="00355D5D" w:rsidRDefault="00355D5D" w:rsidP="00355D5D">
      <w:pPr>
        <w:pStyle w:val="Listenabsatz"/>
        <w:numPr>
          <w:ilvl w:val="0"/>
          <w:numId w:val="18"/>
        </w:numPr>
        <w:rPr>
          <w:i/>
          <w:lang w:val="de-DE"/>
        </w:rPr>
      </w:pPr>
      <w:r w:rsidRPr="00355D5D">
        <w:rPr>
          <w:i/>
          <w:lang w:val="de-DE"/>
        </w:rPr>
        <w:t>Beschreibung der Software-Architektur</w:t>
      </w:r>
    </w:p>
    <w:p w:rsidR="00355D5D" w:rsidRDefault="00355D5D" w:rsidP="00355D5D">
      <w:pPr>
        <w:pStyle w:val="Listenabsatz"/>
        <w:numPr>
          <w:ilvl w:val="0"/>
          <w:numId w:val="18"/>
        </w:numPr>
        <w:rPr>
          <w:i/>
          <w:lang w:val="de-DE"/>
        </w:rPr>
      </w:pPr>
      <w:r>
        <w:rPr>
          <w:i/>
          <w:lang w:val="de-DE"/>
        </w:rPr>
        <w:t>Eingesetzte Technologien</w:t>
      </w:r>
      <w:r w:rsidR="001D6940">
        <w:rPr>
          <w:i/>
          <w:lang w:val="de-DE"/>
        </w:rPr>
        <w:t xml:space="preserve"> (Java Version </w:t>
      </w:r>
      <w:proofErr w:type="spellStart"/>
      <w:r w:rsidR="001D6940">
        <w:rPr>
          <w:i/>
          <w:lang w:val="de-DE"/>
        </w:rPr>
        <w:t>x.y</w:t>
      </w:r>
      <w:proofErr w:type="spellEnd"/>
      <w:r w:rsidR="001D6940">
        <w:rPr>
          <w:i/>
          <w:lang w:val="de-DE"/>
        </w:rPr>
        <w:t>, Framework z, etc.)</w:t>
      </w:r>
      <w:r w:rsidR="005C781D">
        <w:rPr>
          <w:i/>
          <w:lang w:val="de-DE"/>
        </w:rPr>
        <w:t xml:space="preserve"> </w:t>
      </w:r>
      <w:proofErr w:type="spellStart"/>
      <w:r w:rsidR="005C781D">
        <w:rPr>
          <w:i/>
          <w:lang w:val="de-DE"/>
        </w:rPr>
        <w:t>html</w:t>
      </w:r>
      <w:proofErr w:type="spellEnd"/>
      <w:r w:rsidR="005C781D">
        <w:rPr>
          <w:i/>
          <w:lang w:val="de-DE"/>
        </w:rPr>
        <w:t xml:space="preserve">, </w:t>
      </w:r>
      <w:proofErr w:type="spellStart"/>
      <w:r w:rsidR="005C781D">
        <w:rPr>
          <w:i/>
          <w:lang w:val="de-DE"/>
        </w:rPr>
        <w:t>css</w:t>
      </w:r>
      <w:proofErr w:type="spellEnd"/>
      <w:r w:rsidR="005C781D">
        <w:rPr>
          <w:i/>
          <w:lang w:val="de-DE"/>
        </w:rPr>
        <w:t xml:space="preserve">, </w:t>
      </w:r>
      <w:proofErr w:type="spellStart"/>
      <w:r w:rsidR="005C781D">
        <w:rPr>
          <w:i/>
          <w:lang w:val="de-DE"/>
        </w:rPr>
        <w:t>php</w:t>
      </w:r>
      <w:proofErr w:type="spellEnd"/>
      <w:r w:rsidR="005C781D">
        <w:rPr>
          <w:i/>
          <w:lang w:val="de-DE"/>
        </w:rPr>
        <w:t xml:space="preserve">, </w:t>
      </w:r>
    </w:p>
    <w:p w:rsidR="005E56BD" w:rsidRPr="005E56BD" w:rsidRDefault="005E56BD" w:rsidP="005E56BD">
      <w:pPr>
        <w:rPr>
          <w:lang w:val="de-DE"/>
        </w:rPr>
      </w:pPr>
      <w:r>
        <w:rPr>
          <w:lang w:val="de-DE"/>
        </w:rPr>
        <w:t xml:space="preserve">Einsatz fanden in diesem Projekt HTML für die Anzeige auf Browsern, so wie CSS Version 4 für das Design. PHP </w:t>
      </w:r>
    </w:p>
    <w:p w:rsidR="00355D5D" w:rsidRDefault="00355D5D" w:rsidP="00355D5D">
      <w:pPr>
        <w:pStyle w:val="Listenabsatz"/>
        <w:numPr>
          <w:ilvl w:val="0"/>
          <w:numId w:val="18"/>
        </w:numPr>
        <w:rPr>
          <w:i/>
          <w:lang w:val="de-DE"/>
        </w:rPr>
      </w:pPr>
      <w:r>
        <w:rPr>
          <w:i/>
          <w:lang w:val="de-DE"/>
        </w:rPr>
        <w:t>Anwendungsfalldiagramm</w:t>
      </w:r>
      <w:r w:rsidR="001D6940">
        <w:rPr>
          <w:i/>
          <w:lang w:val="de-DE"/>
        </w:rPr>
        <w:t xml:space="preserve"> des Projekts</w:t>
      </w:r>
    </w:p>
    <w:p w:rsidR="005E56BD" w:rsidRPr="005E56BD" w:rsidRDefault="005E56BD" w:rsidP="005E56BD">
      <w:pPr>
        <w:rPr>
          <w:i/>
          <w:lang w:val="de-DE"/>
        </w:rPr>
      </w:pPr>
      <w:r>
        <w:rPr>
          <w:i/>
          <w:lang w:val="de-DE"/>
        </w:rPr>
        <w:object w:dxaOrig="14293" w:dyaOrig="14748" w14:anchorId="20BAE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525.75pt" o:ole="">
            <v:imagedata r:id="rId9" o:title=""/>
          </v:shape>
          <o:OLEObject Type="Embed" ProgID="Visio.Drawing.15" ShapeID="_x0000_i1025" DrawAspect="Icon" ObjectID="_1579180864" r:id="rId10"/>
        </w:object>
      </w: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355D5D" w:rsidRPr="00814DA7" w:rsidRDefault="00614F16" w:rsidP="00814DA7">
      <w:pPr>
        <w:ind w:left="360"/>
        <w:rPr>
          <w:i/>
          <w:lang w:val="de-DE"/>
        </w:rPr>
      </w:pPr>
      <w:r w:rsidRPr="00814DA7">
        <w:rPr>
          <w:i/>
          <w:lang w:val="de-DE"/>
        </w:rPr>
        <w:t>Aktivitäts</w:t>
      </w:r>
      <w:r w:rsidR="00355D5D" w:rsidRPr="00814DA7">
        <w:rPr>
          <w:i/>
          <w:lang w:val="de-DE"/>
        </w:rPr>
        <w:t>diagramm</w:t>
      </w:r>
      <w:r w:rsidRPr="00814DA7">
        <w:rPr>
          <w:i/>
          <w:lang w:val="de-DE"/>
        </w:rPr>
        <w:t>e</w:t>
      </w:r>
      <w:r w:rsidR="00355D5D" w:rsidRPr="00814DA7">
        <w:rPr>
          <w:i/>
          <w:lang w:val="de-DE"/>
        </w:rPr>
        <w:t xml:space="preserve"> am Beispiel eine ausgewählte</w:t>
      </w:r>
      <w:r w:rsidRPr="00814DA7">
        <w:rPr>
          <w:i/>
          <w:lang w:val="de-DE"/>
        </w:rPr>
        <w:t>r</w:t>
      </w:r>
      <w:r w:rsidR="00355D5D" w:rsidRPr="00814DA7">
        <w:rPr>
          <w:i/>
          <w:lang w:val="de-DE"/>
        </w:rPr>
        <w:t xml:space="preserve"> Funktionalität</w:t>
      </w:r>
      <w:r w:rsidRPr="00814DA7">
        <w:rPr>
          <w:i/>
          <w:lang w:val="de-DE"/>
        </w:rPr>
        <w:t>en</w:t>
      </w:r>
      <w:r w:rsidR="001D6940" w:rsidRPr="00814DA7">
        <w:rPr>
          <w:i/>
          <w:lang w:val="de-DE"/>
        </w:rPr>
        <w:t xml:space="preserve"> mit Beschreibung</w:t>
      </w:r>
      <w:r w:rsidR="005C781D" w:rsidRPr="00814DA7">
        <w:rPr>
          <w:i/>
          <w:lang w:val="de-DE"/>
        </w:rPr>
        <w:t xml:space="preserve">, nicht alle nur 1-2 Highlights </w:t>
      </w:r>
      <w:r w:rsidR="00814DA7">
        <w:rPr>
          <w:i/>
          <w:lang w:val="de-DE"/>
        </w:rPr>
        <w:t xml:space="preserve">– Kontoverwaltung </w:t>
      </w:r>
    </w:p>
    <w:p w:rsidR="00814DA7" w:rsidRPr="00814DA7" w:rsidRDefault="00814DA7" w:rsidP="00814DA7">
      <w:pPr>
        <w:rPr>
          <w:i/>
          <w:lang w:val="de-DE"/>
        </w:rPr>
      </w:pPr>
      <w:r>
        <w:rPr>
          <w:i/>
          <w:lang w:val="de-DE"/>
        </w:rPr>
        <w:object w:dxaOrig="10524" w:dyaOrig="14833" w14:anchorId="6F152BE1">
          <v:shape id="_x0000_i1026" type="#_x0000_t75" style="width:470.25pt;height:662.25pt" o:ole="">
            <v:imagedata r:id="rId11" o:title=""/>
          </v:shape>
          <o:OLEObject Type="Embed" ProgID="Visio.Drawing.15" ShapeID="_x0000_i1026" DrawAspect="Icon" ObjectID="_1579180865" r:id="rId12"/>
        </w:object>
      </w:r>
    </w:p>
    <w:p w:rsidR="00814DA7" w:rsidRDefault="00814DA7" w:rsidP="00355D5D">
      <w:pPr>
        <w:pStyle w:val="Listenabsatz"/>
        <w:numPr>
          <w:ilvl w:val="0"/>
          <w:numId w:val="18"/>
        </w:numPr>
        <w:rPr>
          <w:i/>
          <w:lang w:val="de-DE"/>
        </w:rPr>
      </w:pPr>
    </w:p>
    <w:p w:rsidR="00814DA7" w:rsidRPr="00814DA7" w:rsidRDefault="00814DA7" w:rsidP="00814DA7">
      <w:pPr>
        <w:rPr>
          <w:lang w:val="de-DE"/>
        </w:rPr>
      </w:pPr>
      <w:r>
        <w:rPr>
          <w:lang w:val="de-DE"/>
        </w:rPr>
        <w:t xml:space="preserve">Beschrieben wird die Funktionalität der Kontoverwaltung. </w:t>
      </w:r>
      <w:r w:rsidR="00326DEE">
        <w:rPr>
          <w:lang w:val="de-DE"/>
        </w:rPr>
        <w:t xml:space="preserve">Der Nutzer hat 3 Möglichkeiten sein Konto zu bearbeiten. Er kann sein komplettes Konto löschen, sein Passwort ändern und sein Profilbild ändern. Wenn ein Nutzer sein Konto löschen möchte, muss dieser sein Passwort eingeben. Anschließend wird das eigegebene Passwort mit dem in der Datenbank befindlichem Passwort abgeglichen. Ist das eingegeben Passwort ungültig, so wird der Nutzer aufgefordert das Passwort erneut einzugeben, ist es andernfalls gültig, so wird das Konto gelöscht. Wenn der Nutzer Passwort ändern möchte, wird er gebeten sein altes Passwort einzugeben, ist dieses ungültig, heißt nicht übereinstimmend zu dem in der Datenbank, wiederholt sich der Prozess. Falls das alte Passwort korrekt ist, wird der Nutzer aufgefordert ein neues Passwort mit einem Großbuchstaben einzugeben. Wird dieses nicht korrekt durchgeführt, muss der Nutzer das neue Passwort erneut eingeben. Andernfalls ist das neue Passwort gültig und es wird in der Datenbank abgespeichert. Falls der Nutzer sein Profilbild </w:t>
      </w:r>
      <w:r w:rsidR="00F27092">
        <w:rPr>
          <w:lang w:val="de-DE"/>
        </w:rPr>
        <w:t xml:space="preserve">ändern möchte, wählt dieser Profilbild ändern bzw. hochladen. Nach dem Auswählen eines Bildes wird geprüft, dass das Format passt und die maximale Bildgröße nicht überschritten wird. Ist die Eingabe ungültig wird der Nutzer aufgefordert ein anderes Bild hochzuladen, andernfalls wird das Bild in der Datenbank abgespeichert. </w:t>
      </w:r>
    </w:p>
    <w:p w:rsidR="00355D5D" w:rsidRDefault="00355D5D" w:rsidP="00355D5D">
      <w:pPr>
        <w:pStyle w:val="Listenabsatz"/>
        <w:numPr>
          <w:ilvl w:val="0"/>
          <w:numId w:val="18"/>
        </w:numPr>
        <w:rPr>
          <w:i/>
          <w:lang w:val="de-DE"/>
        </w:rPr>
      </w:pPr>
      <w:r>
        <w:rPr>
          <w:i/>
          <w:lang w:val="de-DE"/>
        </w:rPr>
        <w:t xml:space="preserve">Beschreibung der Umsetzung bedeutender Algorithmen mit Quellcode, Pseudocode, </w:t>
      </w:r>
      <w:r w:rsidR="001D6940">
        <w:rPr>
          <w:i/>
          <w:lang w:val="de-DE"/>
        </w:rPr>
        <w:t xml:space="preserve">Grafiken, </w:t>
      </w:r>
      <w:r>
        <w:rPr>
          <w:i/>
          <w:lang w:val="de-DE"/>
        </w:rPr>
        <w:t>etc.</w:t>
      </w:r>
      <w:r w:rsidR="005C781D">
        <w:rPr>
          <w:i/>
          <w:lang w:val="de-DE"/>
        </w:rPr>
        <w:t xml:space="preserve"> </w:t>
      </w:r>
    </w:p>
    <w:p w:rsidR="005C781D" w:rsidRPr="005C781D" w:rsidRDefault="005C781D" w:rsidP="005C781D">
      <w:pPr>
        <w:rPr>
          <w:i/>
          <w:lang w:val="de-DE"/>
        </w:rPr>
      </w:pPr>
      <w:r>
        <w:rPr>
          <w:i/>
          <w:lang w:val="de-DE"/>
        </w:rPr>
        <w:t>Was muss installiert werden für die Verwendung?</w:t>
      </w:r>
    </w:p>
    <w:p w:rsidR="00162190" w:rsidRPr="00162190" w:rsidRDefault="00162190" w:rsidP="00FB0D55">
      <w:pPr>
        <w:rPr>
          <w:rFonts w:asciiTheme="majorHAnsi" w:eastAsiaTheme="majorEastAsia" w:hAnsiTheme="majorHAnsi" w:cstheme="majorBidi"/>
          <w:b/>
          <w:bCs/>
          <w:kern w:val="32"/>
          <w:sz w:val="32"/>
          <w:szCs w:val="32"/>
          <w:lang w:val="de-DE"/>
        </w:rPr>
      </w:pPr>
    </w:p>
    <w:p w:rsidR="00D621C9" w:rsidRPr="00D621C9" w:rsidRDefault="00355D5D" w:rsidP="00D621C9">
      <w:pPr>
        <w:pStyle w:val="berschrift1"/>
        <w:rPr>
          <w:lang w:val="de-DE"/>
        </w:rPr>
      </w:pPr>
      <w:r>
        <w:rPr>
          <w:lang w:val="de-DE"/>
        </w:rPr>
        <w:t>Evaluation</w:t>
      </w:r>
    </w:p>
    <w:p w:rsidR="00DF436F" w:rsidRPr="004B1123" w:rsidRDefault="00355D5D" w:rsidP="00C848E8">
      <w:pPr>
        <w:rPr>
          <w:i/>
          <w:lang w:val="de-DE"/>
        </w:rPr>
      </w:pPr>
      <w:r>
        <w:rPr>
          <w:i/>
          <w:lang w:val="de-DE"/>
        </w:rPr>
        <w:t>Wie habe ich mein Projekt getestet und was ist dabei herausgekommen.</w:t>
      </w:r>
      <w:r w:rsidR="005C781D">
        <w:rPr>
          <w:i/>
          <w:lang w:val="de-DE"/>
        </w:rPr>
        <w:t xml:space="preserve"> </w:t>
      </w:r>
    </w:p>
    <w:p w:rsidR="00BD40F6" w:rsidRDefault="00BD40F6" w:rsidP="00C848E8">
      <w:pPr>
        <w:rPr>
          <w:i/>
          <w:lang w:val="de-DE"/>
        </w:rPr>
      </w:pPr>
    </w:p>
    <w:p w:rsidR="00355D5D" w:rsidRDefault="00355D5D" w:rsidP="00C848E8">
      <w:pPr>
        <w:rPr>
          <w:i/>
          <w:lang w:val="de-DE"/>
        </w:rPr>
      </w:pPr>
    </w:p>
    <w:p w:rsidR="00355D5D" w:rsidRPr="00355D5D" w:rsidRDefault="00355D5D" w:rsidP="00355D5D">
      <w:pPr>
        <w:pStyle w:val="berschrift1"/>
        <w:rPr>
          <w:lang w:val="de-DE"/>
        </w:rPr>
      </w:pPr>
      <w:r w:rsidRPr="00355D5D">
        <w:rPr>
          <w:lang w:val="de-DE"/>
        </w:rPr>
        <w:t>Zusammenfassung und Ausblick</w:t>
      </w:r>
    </w:p>
    <w:p w:rsidR="00355D5D" w:rsidRDefault="001D6940" w:rsidP="00C848E8">
      <w:pPr>
        <w:rPr>
          <w:i/>
          <w:lang w:val="de-DE"/>
        </w:rPr>
      </w:pPr>
      <w:r>
        <w:rPr>
          <w:i/>
          <w:lang w:val="de-DE"/>
        </w:rPr>
        <w:t>Was ist erreicht worden. Was kann zukünftig gemacht werden.</w:t>
      </w:r>
    </w:p>
    <w:p w:rsidR="005C781D" w:rsidRDefault="005C781D" w:rsidP="00C848E8">
      <w:pPr>
        <w:rPr>
          <w:i/>
          <w:lang w:val="de-DE"/>
        </w:rPr>
      </w:pPr>
      <w:r>
        <w:rPr>
          <w:i/>
          <w:lang w:val="de-DE"/>
        </w:rPr>
        <w:t>Stand, soweit gekommen, man könnte noch erweitern….</w:t>
      </w:r>
    </w:p>
    <w:p w:rsidR="00355D5D" w:rsidRPr="004B1123" w:rsidRDefault="00355D5D" w:rsidP="00C848E8">
      <w:pPr>
        <w:rPr>
          <w:i/>
          <w:lang w:val="de-DE"/>
        </w:rPr>
      </w:pPr>
    </w:p>
    <w:p w:rsidR="006560DE" w:rsidRPr="001D6940" w:rsidRDefault="001D6940" w:rsidP="001D6940">
      <w:pPr>
        <w:pStyle w:val="berschrift1"/>
        <w:rPr>
          <w:lang w:val="de-DE"/>
        </w:rPr>
      </w:pPr>
      <w:r w:rsidRPr="001D6940">
        <w:rPr>
          <w:lang w:val="de-DE"/>
        </w:rPr>
        <w:t>Literatur</w:t>
      </w:r>
    </w:p>
    <w:p w:rsidR="00610561" w:rsidRDefault="00610561" w:rsidP="004B0EDA">
      <w:pPr>
        <w:rPr>
          <w:lang w:val="de-DE"/>
        </w:rPr>
      </w:pPr>
    </w:p>
    <w:p w:rsidR="001D6940" w:rsidRDefault="001D6940" w:rsidP="004B0EDA">
      <w:pPr>
        <w:rPr>
          <w:lang w:val="de-DE"/>
        </w:rPr>
      </w:pPr>
    </w:p>
    <w:p w:rsidR="001D6940" w:rsidRPr="0050083D" w:rsidRDefault="001D6940" w:rsidP="004B0EDA">
      <w:pPr>
        <w:rPr>
          <w:lang w:val="de-DE"/>
        </w:rPr>
      </w:pPr>
    </w:p>
    <w:sectPr w:rsidR="001D6940" w:rsidRPr="0050083D" w:rsidSect="004B1123">
      <w:headerReference w:type="default" r:id="rId13"/>
      <w:foot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62C2" w:rsidRDefault="00AA62C2" w:rsidP="00AD553D">
      <w:r>
        <w:separator/>
      </w:r>
    </w:p>
  </w:endnote>
  <w:endnote w:type="continuationSeparator" w:id="0">
    <w:p w:rsidR="00AA62C2" w:rsidRDefault="00AA62C2"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CA64BE" w:rsidRDefault="00326DEE">
    <w:pPr>
      <w:pStyle w:val="Fuzeile"/>
      <w:rPr>
        <w:lang w:val="de-DE"/>
      </w:rPr>
    </w:pPr>
    <w:r>
      <w:rPr>
        <w:lang w:val="de-DE"/>
      </w:rPr>
      <w:t>A2</w:t>
    </w:r>
    <w:r w:rsidRPr="00CA64BE">
      <w:rPr>
        <w:lang w:val="de-DE"/>
      </w:rPr>
      <w:ptab w:relativeTo="margin" w:alignment="center" w:leader="none"/>
    </w:r>
    <w:r w:rsidRPr="00CA64BE">
      <w:rPr>
        <w:lang w:val="de-DE"/>
      </w:rPr>
      <w:ptab w:relativeTo="margin" w:alignment="right" w:leader="none"/>
    </w:r>
    <w:r w:rsidRPr="00CA64BE">
      <w:rPr>
        <w:lang w:val="de-DE"/>
      </w:rPr>
      <w:fldChar w:fldCharType="begin"/>
    </w:r>
    <w:r w:rsidRPr="00CA64BE">
      <w:rPr>
        <w:lang w:val="de-DE"/>
      </w:rPr>
      <w:instrText xml:space="preserve"> PAGE   \* MERGEFORMAT </w:instrText>
    </w:r>
    <w:r w:rsidRPr="00CA64BE">
      <w:rPr>
        <w:lang w:val="de-DE"/>
      </w:rPr>
      <w:fldChar w:fldCharType="separate"/>
    </w:r>
    <w:r w:rsidR="0001550D">
      <w:rPr>
        <w:noProof/>
        <w:lang w:val="de-DE"/>
      </w:rPr>
      <w:t>7</w:t>
    </w:r>
    <w:r w:rsidRPr="00CA64BE">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62C2" w:rsidRDefault="00AA62C2" w:rsidP="00AD553D">
      <w:r>
        <w:separator/>
      </w:r>
    </w:p>
  </w:footnote>
  <w:footnote w:type="continuationSeparator" w:id="0">
    <w:p w:rsidR="00AA62C2" w:rsidRDefault="00AA62C2"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187B21" w:rsidRDefault="00326DEE">
    <w:pPr>
      <w:pStyle w:val="Kopfzeile"/>
      <w:rPr>
        <w:lang w:val="de-DE"/>
      </w:rPr>
    </w:pPr>
    <w:r w:rsidRPr="00614F16">
      <w:rPr>
        <w:lang w:val="de-DE"/>
      </w:rPr>
      <w:t>Softwareentwicklung I-Praktikum</w:t>
    </w:r>
    <w:r w:rsidRPr="00614F16">
      <w:rPr>
        <w:lang w:val="de-DE"/>
      </w:rPr>
      <w:tab/>
      <w:t xml:space="preserve"> </w:t>
    </w:r>
    <w:r w:rsidRPr="00614F16">
      <w:rPr>
        <w:lang w:val="de-DE"/>
      </w:rPr>
      <w:tab/>
      <w:t>WS 2017 /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20A3BCF"/>
    <w:multiLevelType w:val="hybridMultilevel"/>
    <w:tmpl w:val="5A3E7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5"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5"/>
  </w:num>
  <w:num w:numId="5">
    <w:abstractNumId w:val="1"/>
  </w:num>
  <w:num w:numId="6">
    <w:abstractNumId w:val="14"/>
  </w:num>
  <w:num w:numId="7">
    <w:abstractNumId w:val="0"/>
  </w:num>
  <w:num w:numId="8">
    <w:abstractNumId w:val="13"/>
  </w:num>
  <w:num w:numId="9">
    <w:abstractNumId w:val="8"/>
  </w:num>
  <w:num w:numId="10">
    <w:abstractNumId w:val="4"/>
  </w:num>
  <w:num w:numId="11">
    <w:abstractNumId w:val="12"/>
  </w:num>
  <w:num w:numId="12">
    <w:abstractNumId w:val="16"/>
  </w:num>
  <w:num w:numId="13">
    <w:abstractNumId w:val="11"/>
  </w:num>
  <w:num w:numId="14">
    <w:abstractNumId w:val="6"/>
  </w:num>
  <w:num w:numId="15">
    <w:abstractNumId w:val="15"/>
  </w:num>
  <w:num w:numId="16">
    <w:abstractNumId w:val="7"/>
  </w:num>
  <w:num w:numId="17">
    <w:abstractNumId w:val="15"/>
  </w:num>
  <w:num w:numId="18">
    <w:abstractNumId w:val="3"/>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activeWritingStyle w:appName="MSWord" w:lang="de-DE" w:vendorID="64" w:dllVersion="6" w:nlCheck="1" w:checkStyle="1"/>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50D"/>
    <w:rsid w:val="0001568E"/>
    <w:rsid w:val="00023155"/>
    <w:rsid w:val="00023171"/>
    <w:rsid w:val="00023AF9"/>
    <w:rsid w:val="00031391"/>
    <w:rsid w:val="00037494"/>
    <w:rsid w:val="00040C18"/>
    <w:rsid w:val="000432A7"/>
    <w:rsid w:val="0004447D"/>
    <w:rsid w:val="00047AFB"/>
    <w:rsid w:val="00051599"/>
    <w:rsid w:val="0005499E"/>
    <w:rsid w:val="0005635B"/>
    <w:rsid w:val="000611B1"/>
    <w:rsid w:val="00062981"/>
    <w:rsid w:val="000629A9"/>
    <w:rsid w:val="00064732"/>
    <w:rsid w:val="00065EF9"/>
    <w:rsid w:val="00073175"/>
    <w:rsid w:val="00081BE2"/>
    <w:rsid w:val="00084E5B"/>
    <w:rsid w:val="000951D6"/>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6FC6"/>
    <w:rsid w:val="0015169E"/>
    <w:rsid w:val="00152FEC"/>
    <w:rsid w:val="00162190"/>
    <w:rsid w:val="00163302"/>
    <w:rsid w:val="00163B69"/>
    <w:rsid w:val="0016695A"/>
    <w:rsid w:val="001677DB"/>
    <w:rsid w:val="00170C0E"/>
    <w:rsid w:val="00182AB9"/>
    <w:rsid w:val="0018482F"/>
    <w:rsid w:val="00185694"/>
    <w:rsid w:val="00187B21"/>
    <w:rsid w:val="00192D34"/>
    <w:rsid w:val="001966F4"/>
    <w:rsid w:val="001B20C5"/>
    <w:rsid w:val="001B6D68"/>
    <w:rsid w:val="001B6F01"/>
    <w:rsid w:val="001B7A2B"/>
    <w:rsid w:val="001B7AD2"/>
    <w:rsid w:val="001C0948"/>
    <w:rsid w:val="001C2BEF"/>
    <w:rsid w:val="001C4BFF"/>
    <w:rsid w:val="001C7CF0"/>
    <w:rsid w:val="001D00CB"/>
    <w:rsid w:val="001D1155"/>
    <w:rsid w:val="001D212B"/>
    <w:rsid w:val="001D396E"/>
    <w:rsid w:val="001D4136"/>
    <w:rsid w:val="001D45D9"/>
    <w:rsid w:val="001D47E9"/>
    <w:rsid w:val="001D4E21"/>
    <w:rsid w:val="001D6940"/>
    <w:rsid w:val="001E0C0D"/>
    <w:rsid w:val="001E17CB"/>
    <w:rsid w:val="001E48D3"/>
    <w:rsid w:val="001E5398"/>
    <w:rsid w:val="001E7092"/>
    <w:rsid w:val="00205184"/>
    <w:rsid w:val="002155BC"/>
    <w:rsid w:val="002248D2"/>
    <w:rsid w:val="0022609D"/>
    <w:rsid w:val="00226E50"/>
    <w:rsid w:val="00227966"/>
    <w:rsid w:val="00247BAF"/>
    <w:rsid w:val="0026721A"/>
    <w:rsid w:val="00275DE4"/>
    <w:rsid w:val="002861A9"/>
    <w:rsid w:val="00287620"/>
    <w:rsid w:val="00290539"/>
    <w:rsid w:val="00293A1E"/>
    <w:rsid w:val="00295281"/>
    <w:rsid w:val="002A04FA"/>
    <w:rsid w:val="002A3C48"/>
    <w:rsid w:val="002A4AE1"/>
    <w:rsid w:val="002A67E8"/>
    <w:rsid w:val="002A72A3"/>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26DEE"/>
    <w:rsid w:val="0033119A"/>
    <w:rsid w:val="003428A1"/>
    <w:rsid w:val="00342929"/>
    <w:rsid w:val="003469CB"/>
    <w:rsid w:val="0035099E"/>
    <w:rsid w:val="00352463"/>
    <w:rsid w:val="003527A3"/>
    <w:rsid w:val="00355C2A"/>
    <w:rsid w:val="00355D5D"/>
    <w:rsid w:val="00357ADB"/>
    <w:rsid w:val="00360241"/>
    <w:rsid w:val="003623D6"/>
    <w:rsid w:val="00363965"/>
    <w:rsid w:val="003651DB"/>
    <w:rsid w:val="00366856"/>
    <w:rsid w:val="00371604"/>
    <w:rsid w:val="0037535F"/>
    <w:rsid w:val="0037723B"/>
    <w:rsid w:val="0037748D"/>
    <w:rsid w:val="00380996"/>
    <w:rsid w:val="00382163"/>
    <w:rsid w:val="00385C93"/>
    <w:rsid w:val="00390B1B"/>
    <w:rsid w:val="003940B3"/>
    <w:rsid w:val="00395963"/>
    <w:rsid w:val="003A7210"/>
    <w:rsid w:val="003B6E7F"/>
    <w:rsid w:val="003C19FC"/>
    <w:rsid w:val="003D0006"/>
    <w:rsid w:val="003D15F8"/>
    <w:rsid w:val="003D1F34"/>
    <w:rsid w:val="003D514A"/>
    <w:rsid w:val="003D52F4"/>
    <w:rsid w:val="003D5C88"/>
    <w:rsid w:val="003D68F7"/>
    <w:rsid w:val="003E0F9E"/>
    <w:rsid w:val="003E14C4"/>
    <w:rsid w:val="003E255C"/>
    <w:rsid w:val="003E4DE6"/>
    <w:rsid w:val="003E53CE"/>
    <w:rsid w:val="003F3398"/>
    <w:rsid w:val="003F488E"/>
    <w:rsid w:val="003F508E"/>
    <w:rsid w:val="003F790C"/>
    <w:rsid w:val="00401C4A"/>
    <w:rsid w:val="00402CEF"/>
    <w:rsid w:val="00403CCA"/>
    <w:rsid w:val="0040581D"/>
    <w:rsid w:val="00406258"/>
    <w:rsid w:val="00406C64"/>
    <w:rsid w:val="00407554"/>
    <w:rsid w:val="004104AE"/>
    <w:rsid w:val="00411C54"/>
    <w:rsid w:val="00413000"/>
    <w:rsid w:val="00414F6A"/>
    <w:rsid w:val="00417010"/>
    <w:rsid w:val="00430B8E"/>
    <w:rsid w:val="00432C5C"/>
    <w:rsid w:val="00435852"/>
    <w:rsid w:val="00435EFF"/>
    <w:rsid w:val="004373A2"/>
    <w:rsid w:val="00442ACD"/>
    <w:rsid w:val="0044594A"/>
    <w:rsid w:val="00446D64"/>
    <w:rsid w:val="00446FCE"/>
    <w:rsid w:val="004523E8"/>
    <w:rsid w:val="00454CF7"/>
    <w:rsid w:val="00454D08"/>
    <w:rsid w:val="00454EE2"/>
    <w:rsid w:val="004574BB"/>
    <w:rsid w:val="00464563"/>
    <w:rsid w:val="00466C0A"/>
    <w:rsid w:val="00471967"/>
    <w:rsid w:val="004722A9"/>
    <w:rsid w:val="0048285A"/>
    <w:rsid w:val="00482AED"/>
    <w:rsid w:val="00484380"/>
    <w:rsid w:val="004A24F6"/>
    <w:rsid w:val="004A2624"/>
    <w:rsid w:val="004B0005"/>
    <w:rsid w:val="004B0EDA"/>
    <w:rsid w:val="004B1123"/>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B2261"/>
    <w:rsid w:val="005B352B"/>
    <w:rsid w:val="005B5804"/>
    <w:rsid w:val="005B592C"/>
    <w:rsid w:val="005B65B1"/>
    <w:rsid w:val="005C2068"/>
    <w:rsid w:val="005C438F"/>
    <w:rsid w:val="005C75DC"/>
    <w:rsid w:val="005C781D"/>
    <w:rsid w:val="005D0D17"/>
    <w:rsid w:val="005D294E"/>
    <w:rsid w:val="005D60DC"/>
    <w:rsid w:val="005E56BD"/>
    <w:rsid w:val="005E6F2A"/>
    <w:rsid w:val="005F21E3"/>
    <w:rsid w:val="005F2CBB"/>
    <w:rsid w:val="005F3603"/>
    <w:rsid w:val="005F73A0"/>
    <w:rsid w:val="00602475"/>
    <w:rsid w:val="00604822"/>
    <w:rsid w:val="00610561"/>
    <w:rsid w:val="00614F16"/>
    <w:rsid w:val="00617C64"/>
    <w:rsid w:val="006205A4"/>
    <w:rsid w:val="00624087"/>
    <w:rsid w:val="006361F2"/>
    <w:rsid w:val="00637085"/>
    <w:rsid w:val="006378FA"/>
    <w:rsid w:val="00645A2B"/>
    <w:rsid w:val="00647D97"/>
    <w:rsid w:val="00654F2E"/>
    <w:rsid w:val="006560DE"/>
    <w:rsid w:val="00656E08"/>
    <w:rsid w:val="0066283F"/>
    <w:rsid w:val="006665B1"/>
    <w:rsid w:val="006666CE"/>
    <w:rsid w:val="00674D9A"/>
    <w:rsid w:val="00674F1E"/>
    <w:rsid w:val="00676AEB"/>
    <w:rsid w:val="00677147"/>
    <w:rsid w:val="00680BE7"/>
    <w:rsid w:val="00681262"/>
    <w:rsid w:val="00683E75"/>
    <w:rsid w:val="00684175"/>
    <w:rsid w:val="0068417E"/>
    <w:rsid w:val="006910C4"/>
    <w:rsid w:val="00696A15"/>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04E0B"/>
    <w:rsid w:val="00721D7F"/>
    <w:rsid w:val="007258F1"/>
    <w:rsid w:val="007432E0"/>
    <w:rsid w:val="00745B43"/>
    <w:rsid w:val="0075029F"/>
    <w:rsid w:val="0075701C"/>
    <w:rsid w:val="00757910"/>
    <w:rsid w:val="00762681"/>
    <w:rsid w:val="0076284E"/>
    <w:rsid w:val="00780E7C"/>
    <w:rsid w:val="007843A1"/>
    <w:rsid w:val="00791ADD"/>
    <w:rsid w:val="007926CF"/>
    <w:rsid w:val="007932FC"/>
    <w:rsid w:val="00795424"/>
    <w:rsid w:val="00796959"/>
    <w:rsid w:val="00797CA1"/>
    <w:rsid w:val="007A51A5"/>
    <w:rsid w:val="007B21C5"/>
    <w:rsid w:val="007C5761"/>
    <w:rsid w:val="007C73CC"/>
    <w:rsid w:val="007D3D1E"/>
    <w:rsid w:val="007D3D77"/>
    <w:rsid w:val="007D4BDB"/>
    <w:rsid w:val="007F3084"/>
    <w:rsid w:val="00803ECE"/>
    <w:rsid w:val="008049DB"/>
    <w:rsid w:val="00806DAC"/>
    <w:rsid w:val="00812388"/>
    <w:rsid w:val="008146BC"/>
    <w:rsid w:val="00814DA7"/>
    <w:rsid w:val="00821296"/>
    <w:rsid w:val="00821B09"/>
    <w:rsid w:val="00822832"/>
    <w:rsid w:val="00822A37"/>
    <w:rsid w:val="00826A5F"/>
    <w:rsid w:val="0082726F"/>
    <w:rsid w:val="00832416"/>
    <w:rsid w:val="008329C3"/>
    <w:rsid w:val="00833597"/>
    <w:rsid w:val="00850340"/>
    <w:rsid w:val="0085079D"/>
    <w:rsid w:val="00852FCE"/>
    <w:rsid w:val="00853434"/>
    <w:rsid w:val="00855FCF"/>
    <w:rsid w:val="0086041A"/>
    <w:rsid w:val="00861D8B"/>
    <w:rsid w:val="0086363A"/>
    <w:rsid w:val="00863EC5"/>
    <w:rsid w:val="0086548B"/>
    <w:rsid w:val="00876131"/>
    <w:rsid w:val="008767BE"/>
    <w:rsid w:val="00880337"/>
    <w:rsid w:val="00880F57"/>
    <w:rsid w:val="008858A9"/>
    <w:rsid w:val="008A4DA7"/>
    <w:rsid w:val="008B38F6"/>
    <w:rsid w:val="008B4C32"/>
    <w:rsid w:val="008B506C"/>
    <w:rsid w:val="008C1ABB"/>
    <w:rsid w:val="008C3FA0"/>
    <w:rsid w:val="008C6C20"/>
    <w:rsid w:val="008D29FE"/>
    <w:rsid w:val="008D2F52"/>
    <w:rsid w:val="008D4B39"/>
    <w:rsid w:val="008D7E33"/>
    <w:rsid w:val="008E553A"/>
    <w:rsid w:val="008E5A1C"/>
    <w:rsid w:val="008F4581"/>
    <w:rsid w:val="008F6EDD"/>
    <w:rsid w:val="0090135C"/>
    <w:rsid w:val="0090335E"/>
    <w:rsid w:val="009044E2"/>
    <w:rsid w:val="00905D49"/>
    <w:rsid w:val="00910826"/>
    <w:rsid w:val="00920BF0"/>
    <w:rsid w:val="00920F49"/>
    <w:rsid w:val="009244DE"/>
    <w:rsid w:val="0093037C"/>
    <w:rsid w:val="0093475C"/>
    <w:rsid w:val="00935887"/>
    <w:rsid w:val="00935E21"/>
    <w:rsid w:val="0093720F"/>
    <w:rsid w:val="0094138C"/>
    <w:rsid w:val="00942BF7"/>
    <w:rsid w:val="009436B5"/>
    <w:rsid w:val="00950CE8"/>
    <w:rsid w:val="00976630"/>
    <w:rsid w:val="009770C7"/>
    <w:rsid w:val="009801F1"/>
    <w:rsid w:val="009822ED"/>
    <w:rsid w:val="009836A2"/>
    <w:rsid w:val="0098532C"/>
    <w:rsid w:val="0098539E"/>
    <w:rsid w:val="00986B5C"/>
    <w:rsid w:val="00996520"/>
    <w:rsid w:val="009A2826"/>
    <w:rsid w:val="009A47F8"/>
    <w:rsid w:val="009B1D0A"/>
    <w:rsid w:val="009B35B6"/>
    <w:rsid w:val="009B5283"/>
    <w:rsid w:val="009C0026"/>
    <w:rsid w:val="009C138B"/>
    <w:rsid w:val="009C66E1"/>
    <w:rsid w:val="009D2007"/>
    <w:rsid w:val="009D4B11"/>
    <w:rsid w:val="009D7FB2"/>
    <w:rsid w:val="009E03FF"/>
    <w:rsid w:val="009E3FB7"/>
    <w:rsid w:val="009E54F2"/>
    <w:rsid w:val="009F74C8"/>
    <w:rsid w:val="00A02295"/>
    <w:rsid w:val="00A054CF"/>
    <w:rsid w:val="00A06B7D"/>
    <w:rsid w:val="00A06DD4"/>
    <w:rsid w:val="00A12001"/>
    <w:rsid w:val="00A12859"/>
    <w:rsid w:val="00A20E3E"/>
    <w:rsid w:val="00A24818"/>
    <w:rsid w:val="00A30289"/>
    <w:rsid w:val="00A37090"/>
    <w:rsid w:val="00A376F1"/>
    <w:rsid w:val="00A40609"/>
    <w:rsid w:val="00A41956"/>
    <w:rsid w:val="00A4471B"/>
    <w:rsid w:val="00A449BA"/>
    <w:rsid w:val="00A4656D"/>
    <w:rsid w:val="00A46BF9"/>
    <w:rsid w:val="00A61272"/>
    <w:rsid w:val="00A61816"/>
    <w:rsid w:val="00A638E8"/>
    <w:rsid w:val="00A65F37"/>
    <w:rsid w:val="00A66288"/>
    <w:rsid w:val="00A71282"/>
    <w:rsid w:val="00A72AB3"/>
    <w:rsid w:val="00A7682A"/>
    <w:rsid w:val="00A805B4"/>
    <w:rsid w:val="00A874ED"/>
    <w:rsid w:val="00A87F50"/>
    <w:rsid w:val="00A94E91"/>
    <w:rsid w:val="00AA33F8"/>
    <w:rsid w:val="00AA5124"/>
    <w:rsid w:val="00AA57EE"/>
    <w:rsid w:val="00AA62C2"/>
    <w:rsid w:val="00AA738B"/>
    <w:rsid w:val="00AA7EE4"/>
    <w:rsid w:val="00AB1E21"/>
    <w:rsid w:val="00AB283E"/>
    <w:rsid w:val="00AB59C3"/>
    <w:rsid w:val="00AB7438"/>
    <w:rsid w:val="00AC349C"/>
    <w:rsid w:val="00AC3C17"/>
    <w:rsid w:val="00AC4F47"/>
    <w:rsid w:val="00AC676A"/>
    <w:rsid w:val="00AD553D"/>
    <w:rsid w:val="00AD7731"/>
    <w:rsid w:val="00AE04A2"/>
    <w:rsid w:val="00AE4A5A"/>
    <w:rsid w:val="00AE4D94"/>
    <w:rsid w:val="00AE66FD"/>
    <w:rsid w:val="00AF2A83"/>
    <w:rsid w:val="00AF6320"/>
    <w:rsid w:val="00AF639F"/>
    <w:rsid w:val="00B00F8C"/>
    <w:rsid w:val="00B01A08"/>
    <w:rsid w:val="00B023A1"/>
    <w:rsid w:val="00B03369"/>
    <w:rsid w:val="00B0560E"/>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616EF"/>
    <w:rsid w:val="00B630C9"/>
    <w:rsid w:val="00B73591"/>
    <w:rsid w:val="00B7541E"/>
    <w:rsid w:val="00B75A37"/>
    <w:rsid w:val="00B7613F"/>
    <w:rsid w:val="00B81C20"/>
    <w:rsid w:val="00B842B5"/>
    <w:rsid w:val="00B86FB8"/>
    <w:rsid w:val="00B92C9C"/>
    <w:rsid w:val="00B9667C"/>
    <w:rsid w:val="00BA0732"/>
    <w:rsid w:val="00BA6B3C"/>
    <w:rsid w:val="00BB3259"/>
    <w:rsid w:val="00BB6E65"/>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4164"/>
    <w:rsid w:val="00BE5C80"/>
    <w:rsid w:val="00BF1CA9"/>
    <w:rsid w:val="00BF4305"/>
    <w:rsid w:val="00BF763F"/>
    <w:rsid w:val="00BF76EF"/>
    <w:rsid w:val="00C0202E"/>
    <w:rsid w:val="00C042BF"/>
    <w:rsid w:val="00C04B1D"/>
    <w:rsid w:val="00C126F6"/>
    <w:rsid w:val="00C24CE5"/>
    <w:rsid w:val="00C32C5A"/>
    <w:rsid w:val="00C41067"/>
    <w:rsid w:val="00C42162"/>
    <w:rsid w:val="00C4309A"/>
    <w:rsid w:val="00C43BF5"/>
    <w:rsid w:val="00C5186D"/>
    <w:rsid w:val="00C52621"/>
    <w:rsid w:val="00C54129"/>
    <w:rsid w:val="00C569A6"/>
    <w:rsid w:val="00C67BF6"/>
    <w:rsid w:val="00C70E0F"/>
    <w:rsid w:val="00C718C7"/>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6FB8"/>
    <w:rsid w:val="00CB7C14"/>
    <w:rsid w:val="00CC0DF2"/>
    <w:rsid w:val="00CC3360"/>
    <w:rsid w:val="00CD6476"/>
    <w:rsid w:val="00CE0DDB"/>
    <w:rsid w:val="00CE2621"/>
    <w:rsid w:val="00CE5BD8"/>
    <w:rsid w:val="00CE645E"/>
    <w:rsid w:val="00CF2CA2"/>
    <w:rsid w:val="00CF6A91"/>
    <w:rsid w:val="00CF72FD"/>
    <w:rsid w:val="00CF7A1A"/>
    <w:rsid w:val="00D07C88"/>
    <w:rsid w:val="00D13318"/>
    <w:rsid w:val="00D14A6D"/>
    <w:rsid w:val="00D15D26"/>
    <w:rsid w:val="00D204FE"/>
    <w:rsid w:val="00D266BB"/>
    <w:rsid w:val="00D332DD"/>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4475"/>
    <w:rsid w:val="00DA5F96"/>
    <w:rsid w:val="00DB1673"/>
    <w:rsid w:val="00DB1D8D"/>
    <w:rsid w:val="00DB6C0F"/>
    <w:rsid w:val="00DB72ED"/>
    <w:rsid w:val="00DC2CFA"/>
    <w:rsid w:val="00DC3AD0"/>
    <w:rsid w:val="00DC518E"/>
    <w:rsid w:val="00DC6E38"/>
    <w:rsid w:val="00DC7B48"/>
    <w:rsid w:val="00DD038A"/>
    <w:rsid w:val="00DD03F7"/>
    <w:rsid w:val="00DD3859"/>
    <w:rsid w:val="00DD4E38"/>
    <w:rsid w:val="00DD6464"/>
    <w:rsid w:val="00DE4D77"/>
    <w:rsid w:val="00DE59FD"/>
    <w:rsid w:val="00DF1E68"/>
    <w:rsid w:val="00DF283A"/>
    <w:rsid w:val="00DF436F"/>
    <w:rsid w:val="00DF4471"/>
    <w:rsid w:val="00E00DAA"/>
    <w:rsid w:val="00E01590"/>
    <w:rsid w:val="00E044C9"/>
    <w:rsid w:val="00E04C35"/>
    <w:rsid w:val="00E14E11"/>
    <w:rsid w:val="00E25943"/>
    <w:rsid w:val="00E35F76"/>
    <w:rsid w:val="00E43AAB"/>
    <w:rsid w:val="00E45A84"/>
    <w:rsid w:val="00E46D57"/>
    <w:rsid w:val="00E52BCE"/>
    <w:rsid w:val="00E57D9D"/>
    <w:rsid w:val="00E6079E"/>
    <w:rsid w:val="00E60FA0"/>
    <w:rsid w:val="00E74E3A"/>
    <w:rsid w:val="00E75794"/>
    <w:rsid w:val="00E8027E"/>
    <w:rsid w:val="00E82F05"/>
    <w:rsid w:val="00E84AC1"/>
    <w:rsid w:val="00E861B0"/>
    <w:rsid w:val="00E93AB6"/>
    <w:rsid w:val="00E95C52"/>
    <w:rsid w:val="00EA2C6F"/>
    <w:rsid w:val="00EA4A59"/>
    <w:rsid w:val="00EB038E"/>
    <w:rsid w:val="00EB08E1"/>
    <w:rsid w:val="00EB0B27"/>
    <w:rsid w:val="00EB1839"/>
    <w:rsid w:val="00EB409A"/>
    <w:rsid w:val="00EB588E"/>
    <w:rsid w:val="00EB5AA5"/>
    <w:rsid w:val="00ED2D75"/>
    <w:rsid w:val="00ED38E0"/>
    <w:rsid w:val="00ED7D4A"/>
    <w:rsid w:val="00EE3283"/>
    <w:rsid w:val="00EE36A1"/>
    <w:rsid w:val="00EF3935"/>
    <w:rsid w:val="00EF44BF"/>
    <w:rsid w:val="00EF4504"/>
    <w:rsid w:val="00EF7877"/>
    <w:rsid w:val="00EF79E4"/>
    <w:rsid w:val="00F00528"/>
    <w:rsid w:val="00F02CFE"/>
    <w:rsid w:val="00F0519C"/>
    <w:rsid w:val="00F174A2"/>
    <w:rsid w:val="00F1758E"/>
    <w:rsid w:val="00F26E9D"/>
    <w:rsid w:val="00F27092"/>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71AD0"/>
    <w:rsid w:val="00F743E8"/>
    <w:rsid w:val="00F759F3"/>
    <w:rsid w:val="00F802F7"/>
    <w:rsid w:val="00F84A72"/>
    <w:rsid w:val="00F8560A"/>
    <w:rsid w:val="00F91A9D"/>
    <w:rsid w:val="00F942C4"/>
    <w:rsid w:val="00F96691"/>
    <w:rsid w:val="00FA5DBB"/>
    <w:rsid w:val="00FA6D90"/>
    <w:rsid w:val="00FB0D5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F82DB"/>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829F3D-CDF2-482A-8245-3FCC3060F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239</Words>
  <Characters>7806</Characters>
  <Application>Microsoft Office Word</Application>
  <DocSecurity>0</DocSecurity>
  <Lines>65</Lines>
  <Paragraphs>18</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9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Kevin</cp:lastModifiedBy>
  <cp:revision>9</cp:revision>
  <cp:lastPrinted>2011-10-01T14:52:00Z</cp:lastPrinted>
  <dcterms:created xsi:type="dcterms:W3CDTF">2018-01-04T13:20:00Z</dcterms:created>
  <dcterms:modified xsi:type="dcterms:W3CDTF">2018-02-03T15:33:00Z</dcterms:modified>
</cp:coreProperties>
</file>